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ascii="Times New Roman" w:hAnsi="Times New Roman" w:cs="Times New Roman"/>
            </w:rPr>
            <w:t>ОАиП</w:t>
          </w:r>
          <w:proofErr w:type="spellEnd"/>
          <w:r w:rsidRPr="00727892">
            <w:rPr>
              <w:rFonts w:ascii="Times New Roman" w:hAnsi="Times New Roman"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456D40F3" w:rsidR="0020454A" w:rsidRPr="00727892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D548E6" w:rsidRPr="00727892">
            <w:rPr>
              <w:rFonts w:ascii="Times New Roman" w:hAnsi="Times New Roman" w:cs="Times New Roman"/>
              <w:szCs w:val="28"/>
            </w:rPr>
            <w:t>2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3ABD27EC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D548E6" w:rsidRPr="00727892">
            <w:rPr>
              <w:rFonts w:ascii="Times New Roman" w:hAnsi="Times New Roman" w:cs="Times New Roman"/>
            </w:rPr>
            <w:t xml:space="preserve">Нахождение простых </w:t>
          </w:r>
          <w:r w:rsidR="00402684">
            <w:rPr>
              <w:rFonts w:ascii="Times New Roman" w:hAnsi="Times New Roman" w:cs="Times New Roman"/>
            </w:rPr>
            <w:t>множителей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</w:t>
          </w:r>
          <w:proofErr w:type="gramStart"/>
          <w:r w:rsidRPr="00727892">
            <w:rPr>
              <w:rFonts w:ascii="Times New Roman" w:hAnsi="Times New Roman" w:cs="Times New Roman"/>
            </w:rPr>
            <w:t xml:space="preserve">Проверил:   </w:t>
          </w:r>
          <w:proofErr w:type="gramEnd"/>
          <w:r w:rsidRPr="00727892">
            <w:rPr>
              <w:rFonts w:ascii="Times New Roman" w:hAnsi="Times New Roman"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6264BC19" w14:textId="7E54F3C2" w:rsidR="00DD22AA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lang w:val="en-US"/>
        </w:rPr>
        <w:fldChar w:fldCharType="begin"/>
      </w:r>
      <w:r w:rsidRPr="00727892">
        <w:rPr>
          <w:rFonts w:ascii="Times New Roman" w:hAnsi="Times New Roman" w:cs="Times New Roman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lang w:val="en-US"/>
        </w:rPr>
        <w:fldChar w:fldCharType="separate"/>
      </w:r>
      <w:hyperlink w:anchor="_Toc119950722" w:history="1">
        <w:r w:rsidR="00DD22AA" w:rsidRPr="00781514">
          <w:rPr>
            <w:rStyle w:val="af0"/>
            <w:rFonts w:cs="Times New Roman"/>
          </w:rPr>
          <w:t>1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D90EAC4" w14:textId="1C62D35D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3" w:history="1">
        <w:r w:rsidRPr="00781514">
          <w:rPr>
            <w:rStyle w:val="af0"/>
            <w:rFonts w:ascii="Times New Roman" w:hAnsi="Times New Roman" w:cs="Times New Roman"/>
          </w:rPr>
          <w:t>1.1 Условие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B8B3952" w14:textId="2DA3B43B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4" w:history="1">
        <w:r w:rsidRPr="00781514">
          <w:rPr>
            <w:rStyle w:val="af0"/>
            <w:rFonts w:ascii="Times New Roman" w:hAnsi="Times New Roman" w:cs="Times New Roman"/>
          </w:rPr>
          <w:t>1.2 В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722C9A5" w14:textId="2926BA9B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5" w:history="1">
        <w:r w:rsidRPr="00781514">
          <w:rPr>
            <w:rStyle w:val="af0"/>
            <w:rFonts w:ascii="Times New Roman" w:hAnsi="Times New Roman" w:cs="Times New Roman"/>
          </w:rPr>
          <w:t>1.3 Вы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C9E8406" w14:textId="2ADDF400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6" w:history="1">
        <w:r w:rsidRPr="00781514">
          <w:rPr>
            <w:rStyle w:val="af0"/>
            <w:rFonts w:cs="Times New Roman"/>
          </w:rPr>
          <w:t>2</w:t>
        </w:r>
        <w:r w:rsidRPr="00781514">
          <w:rPr>
            <w:rStyle w:val="af0"/>
            <w:rFonts w:ascii="Times New Roman" w:hAnsi="Times New Roman" w:cs="Times New Roman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83BC626" w14:textId="3535031D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7" w:history="1">
        <w:r w:rsidRPr="00781514">
          <w:rPr>
            <w:rStyle w:val="af0"/>
            <w:rFonts w:cs="Times New Roman"/>
          </w:rPr>
          <w:t>3</w:t>
        </w:r>
        <w:r w:rsidRPr="00781514">
          <w:rPr>
            <w:rStyle w:val="af0"/>
            <w:rFonts w:ascii="Times New Roman" w:hAnsi="Times New Roman" w:cs="Times New Roman"/>
          </w:rPr>
          <w:t xml:space="preserve"> Текстовый алгоритм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82D9631" w14:textId="5AFF1F62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8" w:history="1">
        <w:r w:rsidRPr="00781514">
          <w:rPr>
            <w:rStyle w:val="af0"/>
            <w:rFonts w:cs="Times New Roman"/>
          </w:rPr>
          <w:t>4</w:t>
        </w:r>
        <w:r w:rsidRPr="00781514">
          <w:rPr>
            <w:rStyle w:val="af0"/>
            <w:rFonts w:ascii="Times New Roman" w:hAnsi="Times New Roman" w:cs="Times New Roman"/>
          </w:rPr>
          <w:t xml:space="preserve">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7E7AF56" w14:textId="19CC6044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9" w:history="1">
        <w:r w:rsidRPr="00781514">
          <w:rPr>
            <w:rStyle w:val="af0"/>
            <w:rFonts w:ascii="Times New Roman" w:hAnsi="Times New Roman" w:cs="Times New Roman"/>
          </w:rPr>
          <w:t>4.1 Условия для ввод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E3E78C5" w14:textId="4D65B021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0" w:history="1">
        <w:r w:rsidRPr="00781514">
          <w:rPr>
            <w:rStyle w:val="af0"/>
            <w:rFonts w:ascii="Times New Roman" w:hAnsi="Times New Roman" w:cs="Times New Roman"/>
          </w:rPr>
          <w:t>4.2 Проверка введен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DABE13B" w14:textId="55EECEEA" w:rsidR="00DD22AA" w:rsidRDefault="00DD22A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1" w:history="1">
        <w:r w:rsidRPr="00781514">
          <w:rPr>
            <w:rStyle w:val="af0"/>
            <w:rFonts w:ascii="Times New Roman" w:hAnsi="Times New Roman" w:cs="Times New Roman"/>
          </w:rPr>
          <w:t>4.3 Алгоритм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15EC48BD" w14:textId="0DFFD61B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2" w:history="1">
        <w:r w:rsidRPr="00781514">
          <w:rPr>
            <w:rStyle w:val="af0"/>
            <w:rFonts w:cs="Times New Roman"/>
          </w:rPr>
          <w:t>5</w:t>
        </w:r>
        <w:r w:rsidRPr="00781514">
          <w:rPr>
            <w:rStyle w:val="af0"/>
            <w:rFonts w:ascii="Times New Roman" w:hAnsi="Times New Roman" w:cs="Times New Roman"/>
          </w:rPr>
          <w:t xml:space="preserve">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24AF25E5" w14:textId="55AF3C5E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3" w:history="1">
        <w:r w:rsidRPr="00781514">
          <w:rPr>
            <w:rStyle w:val="af0"/>
            <w:rFonts w:cs="Times New Roman"/>
          </w:rPr>
          <w:t>6</w:t>
        </w:r>
        <w:r w:rsidRPr="00781514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E4D949C" w14:textId="47ED2756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4" w:history="1">
        <w:r w:rsidRPr="00781514">
          <w:rPr>
            <w:rStyle w:val="af0"/>
            <w:rFonts w:ascii="Times New Roman" w:hAnsi="Times New Roman" w:cs="Times New Roman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14B1D62" w14:textId="5E7B7874" w:rsidR="00DD22AA" w:rsidRDefault="00DD22A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5" w:history="1">
        <w:r w:rsidRPr="00781514">
          <w:rPr>
            <w:rStyle w:val="af0"/>
            <w:rFonts w:ascii="Times New Roman" w:hAnsi="Times New Roman" w:cs="Times New Roman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99507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672A6659" w14:textId="29B3040E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95072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4" w:name="_Toc119950723"/>
      <w:r w:rsidRPr="00354BFF">
        <w:rPr>
          <w:rFonts w:ascii="Times New Roman" w:hAnsi="Times New Roman" w:cs="Times New Roman"/>
          <w:lang w:val="ru-RU"/>
        </w:rPr>
        <w:t>Условие задачи</w:t>
      </w:r>
      <w:bookmarkEnd w:id="14"/>
    </w:p>
    <w:p w14:paraId="3AF954A3" w14:textId="7690B7B0" w:rsidR="00B602CB" w:rsidRPr="00FB6D74" w:rsidRDefault="00D548E6" w:rsidP="00FB6D74">
      <w:pPr>
        <w:pStyle w:val="a2"/>
        <w:rPr>
          <w:rFonts w:ascii="Times New Roman" w:hAnsi="Times New Roman" w:cs="Times New Roman"/>
        </w:rPr>
      </w:pPr>
      <w:bookmarkStart w:id="15" w:name="_Toc388266366"/>
      <w:bookmarkStart w:id="16" w:name="_Toc388266385"/>
      <w:bookmarkStart w:id="17" w:name="_Toc388266396"/>
      <w:r w:rsidRPr="00FB6D74">
        <w:rPr>
          <w:rFonts w:ascii="Times New Roman" w:hAnsi="Times New Roman" w:cs="Times New Roman"/>
        </w:rPr>
        <w:t xml:space="preserve">Разработать алгоритм и программу поиска для целого числа M всех простых </w:t>
      </w:r>
      <w:r w:rsidR="001A1BAB" w:rsidRPr="00FB6D74">
        <w:rPr>
          <w:rFonts w:ascii="Times New Roman" w:hAnsi="Times New Roman" w:cs="Times New Roman"/>
        </w:rPr>
        <w:t>множителей</w:t>
      </w:r>
      <w:r w:rsidR="00841AE2">
        <w:rPr>
          <w:rFonts w:ascii="Times New Roman" w:hAnsi="Times New Roman" w:cs="Times New Roman"/>
        </w:rPr>
        <w:t>(</w:t>
      </w:r>
      <w:r w:rsidR="00841AE2">
        <w:rPr>
          <w:rFonts w:ascii="Times New Roman" w:hAnsi="Times New Roman" w:cs="Times New Roman"/>
          <w:lang w:val="en-US"/>
        </w:rPr>
        <w:t>PrimeDivisor</w:t>
      </w:r>
      <w:r w:rsidR="00841AE2">
        <w:rPr>
          <w:rFonts w:ascii="Times New Roman" w:hAnsi="Times New Roman" w:cs="Times New Roman"/>
        </w:rPr>
        <w:t>)</w:t>
      </w:r>
      <w:r w:rsidRPr="00FB6D74">
        <w:rPr>
          <w:rFonts w:ascii="Times New Roman" w:hAnsi="Times New Roman" w:cs="Times New Roman"/>
        </w:rPr>
        <w:t xml:space="preserve"> в порядке их возрастания. Одинаковые множители печатать столько раз, сколько раз они встречаются.   </w:t>
      </w:r>
    </w:p>
    <w:p w14:paraId="41F2A5BF" w14:textId="7640BCED" w:rsidR="00F970F5" w:rsidRDefault="00F970F5" w:rsidP="00D548E6">
      <w:pPr>
        <w:pStyle w:val="a2"/>
        <w:ind w:firstLine="0"/>
        <w:rPr>
          <w:rFonts w:ascii="Times New Roman" w:hAnsi="Times New Roman" w:cs="Times New Roman"/>
        </w:rPr>
      </w:pPr>
    </w:p>
    <w:p w14:paraId="2C9CCF8D" w14:textId="30FD0C42" w:rsidR="001A1BAB" w:rsidRPr="00354BFF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8" w:name="_Toc119950724"/>
      <w:r w:rsidRPr="00354BFF">
        <w:rPr>
          <w:rFonts w:ascii="Times New Roman" w:hAnsi="Times New Roman" w:cs="Times New Roman"/>
          <w:lang w:val="ru-RU"/>
        </w:rPr>
        <w:t>Ввод данных</w:t>
      </w:r>
      <w:bookmarkEnd w:id="18"/>
    </w:p>
    <w:p w14:paraId="76CC12FE" w14:textId="10A17D82" w:rsidR="001A1BAB" w:rsidRDefault="001A1BAB" w:rsidP="001A1BAB">
      <w:r>
        <w:t xml:space="preserve">Пользователь вводит число </w:t>
      </w:r>
      <w:r>
        <w:rPr>
          <w:lang w:val="en-US"/>
        </w:rPr>
        <w:t>M</w:t>
      </w:r>
      <w:r w:rsidRPr="001A1BAB">
        <w:t>.</w:t>
      </w:r>
      <w:r>
        <w:t xml:space="preserve"> Нам необходимо посчитать его простые множители</w:t>
      </w:r>
      <w:r w:rsidR="00354BFF">
        <w:t xml:space="preserve"> </w:t>
      </w:r>
      <w:r>
        <w:t>(</w:t>
      </w:r>
      <w:proofErr w:type="spellStart"/>
      <w:r>
        <w:rPr>
          <w:lang w:val="en-US"/>
        </w:rPr>
        <w:t>PrimeDivisor</w:t>
      </w:r>
      <w:proofErr w:type="spellEnd"/>
      <w:r w:rsidRPr="001A1BAB">
        <w:t>)</w:t>
      </w:r>
      <w:r>
        <w:t>.</w:t>
      </w:r>
    </w:p>
    <w:p w14:paraId="6EE000B6" w14:textId="228847E5" w:rsidR="001A1BAB" w:rsidRDefault="001A1BAB" w:rsidP="001A1BAB"/>
    <w:p w14:paraId="613AE6BE" w14:textId="34486096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9" w:name="_Toc119950725"/>
      <w:r w:rsidRPr="00354BFF">
        <w:rPr>
          <w:rFonts w:ascii="Times New Roman" w:hAnsi="Times New Roman" w:cs="Times New Roman"/>
          <w:lang w:val="ru-RU"/>
        </w:rPr>
        <w:t>Вывод данных</w:t>
      </w:r>
      <w:bookmarkEnd w:id="19"/>
    </w:p>
    <w:p w14:paraId="34C1891E" w14:textId="674FA7D8" w:rsidR="00BD5F8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вод данных происходит в следующем виде</w:t>
      </w:r>
      <w:r w:rsidRPr="001A1BAB">
        <w:rPr>
          <w:rFonts w:ascii="Times New Roman" w:hAnsi="Times New Roman" w:cs="Times New Roman"/>
        </w:rPr>
        <w:t>:</w:t>
      </w:r>
    </w:p>
    <w:p w14:paraId="75E6EE8B" w14:textId="375A4BF9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BE1BC9F" w14:textId="071845B4" w:rsidR="001A1BAB" w:rsidRPr="00354BFF" w:rsidRDefault="00354BFF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числа </w:t>
      </w:r>
      <w:r>
        <w:rPr>
          <w:rFonts w:ascii="Times New Roman" w:hAnsi="Times New Roman" w:cs="Times New Roman"/>
          <w:lang w:val="en-US"/>
        </w:rPr>
        <w:t>M</w:t>
      </w:r>
      <w:r w:rsidRPr="00354BF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ростыми множителями являются</w:t>
      </w:r>
    </w:p>
    <w:p w14:paraId="5A39BBE3" w14:textId="77777777" w:rsidR="00B602CB" w:rsidRPr="00354BFF" w:rsidRDefault="00B602CB" w:rsidP="00BD5F83">
      <w:pPr>
        <w:pStyle w:val="a2"/>
        <w:rPr>
          <w:rFonts w:ascii="Times New Roman" w:hAnsi="Times New Roman" w:cs="Times New Roman"/>
        </w:rPr>
      </w:pPr>
    </w:p>
    <w:p w14:paraId="526A1FCD" w14:textId="6FA1D162" w:rsidR="00354BFF" w:rsidRDefault="0025100B" w:rsidP="00354BFF">
      <w:pPr>
        <w:pStyle w:val="a2"/>
        <w:ind w:firstLine="0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  <w:lang w:val="en-US"/>
        </w:rPr>
        <w:t>Prime</w:t>
      </w:r>
      <w:r w:rsidR="001A1BAB">
        <w:rPr>
          <w:rFonts w:ascii="Times New Roman" w:hAnsi="Times New Roman" w:cs="Times New Roman"/>
          <w:lang w:val="en-US"/>
        </w:rPr>
        <w:t>Di</w:t>
      </w:r>
      <w:r w:rsidR="00FA25A0" w:rsidRPr="00727892">
        <w:rPr>
          <w:rFonts w:ascii="Times New Roman" w:hAnsi="Times New Roman" w:cs="Times New Roman"/>
          <w:lang w:val="en-US"/>
        </w:rPr>
        <w:t>visor</w:t>
      </w:r>
      <w:r w:rsidR="001A1BAB" w:rsidRPr="00354BFF">
        <w:rPr>
          <w:rFonts w:ascii="Times New Roman" w:hAnsi="Times New Roman" w:cs="Times New Roman"/>
          <w:lang w:val="en-US"/>
        </w:rPr>
        <w:t>1</w:t>
      </w:r>
      <w:r w:rsidR="00FA25A0" w:rsidRPr="00727892">
        <w:rPr>
          <w:rFonts w:ascii="Times New Roman" w:hAnsi="Times New Roman" w:cs="Times New Roman"/>
          <w:lang w:val="en-US"/>
        </w:rPr>
        <w:t xml:space="preserve"> </w:t>
      </w:r>
      <w:r w:rsidR="00B602CB" w:rsidRPr="00354BFF">
        <w:rPr>
          <w:rFonts w:ascii="Times New Roman" w:hAnsi="Times New Roman" w:cs="Times New Roman"/>
          <w:lang w:val="en-US"/>
        </w:rPr>
        <w:t xml:space="preserve">= </w:t>
      </w:r>
      <w:r w:rsidR="00C951FD" w:rsidRPr="00727892">
        <w:rPr>
          <w:rFonts w:ascii="Times New Roman" w:hAnsi="Times New Roman" w:cs="Times New Roman"/>
        </w:rPr>
        <w:t>значение</w:t>
      </w:r>
    </w:p>
    <w:p w14:paraId="2DEA7ED6" w14:textId="77777777" w:rsidR="00354BFF" w:rsidRDefault="00354BFF" w:rsidP="00354BFF">
      <w:pPr>
        <w:pStyle w:val="a2"/>
        <w:ind w:firstLine="0"/>
        <w:rPr>
          <w:rFonts w:ascii="Times New Roman" w:hAnsi="Times New Roman" w:cs="Times New Roman"/>
          <w:lang w:val="en-US"/>
        </w:rPr>
      </w:pPr>
    </w:p>
    <w:p w14:paraId="57EDE058" w14:textId="18109051" w:rsidR="001A1BAB" w:rsidRDefault="001A1BAB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PrimeDivisor</w:t>
      </w:r>
      <w:r w:rsidR="009F7115" w:rsidRPr="00354BFF">
        <w:rPr>
          <w:rFonts w:ascii="Times New Roman" w:hAnsi="Times New Roman" w:cs="Times New Roman"/>
          <w:lang w:val="en-US"/>
        </w:rPr>
        <w:t>2</w:t>
      </w:r>
      <w:r>
        <w:rPr>
          <w:rFonts w:ascii="Times New Roman" w:hAnsi="Times New Roman" w:cs="Times New Roman"/>
          <w:lang w:val="en-US"/>
        </w:rPr>
        <w:t xml:space="preserve"> = </w:t>
      </w:r>
      <w:r>
        <w:rPr>
          <w:rFonts w:ascii="Times New Roman" w:hAnsi="Times New Roman" w:cs="Times New Roman"/>
        </w:rPr>
        <w:t>значение</w:t>
      </w:r>
    </w:p>
    <w:p w14:paraId="4E7D2C39" w14:textId="33165469" w:rsidR="00354BFF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7AB1017B" w14:textId="1EA156FE" w:rsidR="00354BFF" w:rsidRDefault="00354BFF" w:rsidP="00354BFF">
      <w:pPr>
        <w:pStyle w:val="a2"/>
        <w:ind w:firstLine="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…</w:t>
      </w:r>
    </w:p>
    <w:p w14:paraId="09A3E556" w14:textId="77777777" w:rsidR="00354BFF" w:rsidRPr="00354BFF" w:rsidRDefault="00354BFF" w:rsidP="00354BFF">
      <w:pPr>
        <w:pStyle w:val="a2"/>
        <w:ind w:firstLine="0"/>
        <w:rPr>
          <w:rFonts w:ascii="Times New Roman" w:hAnsi="Times New Roman" w:cs="Times New Roman"/>
          <w:lang w:val="en-US"/>
        </w:rPr>
      </w:pPr>
    </w:p>
    <w:p w14:paraId="1A1EB03C" w14:textId="77777777" w:rsidR="001A1BAB" w:rsidRPr="00354BFF" w:rsidRDefault="001A1BAB" w:rsidP="00BD5F83">
      <w:pPr>
        <w:pStyle w:val="a2"/>
        <w:rPr>
          <w:rFonts w:ascii="Times New Roman" w:hAnsi="Times New Roman" w:cs="Times New Roman"/>
          <w:lang w:val="en-US"/>
        </w:rPr>
      </w:pPr>
    </w:p>
    <w:p w14:paraId="1A25C7A7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простых делителей нет, то вывод должен выглядеть следующим образом</w:t>
      </w:r>
      <w:r w:rsidRPr="001A1BAB">
        <w:rPr>
          <w:rFonts w:ascii="Times New Roman" w:hAnsi="Times New Roman" w:cs="Times New Roman"/>
        </w:rPr>
        <w:t>:</w:t>
      </w:r>
    </w:p>
    <w:p w14:paraId="754D95BE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0C9D0C05" w14:textId="3FCC24AA" w:rsidR="001A1BAB" w:rsidRDefault="001A1BAB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стых </w:t>
      </w:r>
      <w:r w:rsidR="00354BFF">
        <w:rPr>
          <w:rFonts w:ascii="Times New Roman" w:hAnsi="Times New Roman" w:cs="Times New Roman"/>
        </w:rPr>
        <w:t>множителей</w:t>
      </w:r>
      <w:r w:rsidR="0039778D" w:rsidRPr="0039778D">
        <w:rPr>
          <w:rFonts w:ascii="Times New Roman" w:hAnsi="Times New Roman" w:cs="Times New Roman"/>
        </w:rPr>
        <w:t xml:space="preserve"> </w:t>
      </w:r>
      <w:r w:rsidR="0039778D">
        <w:rPr>
          <w:rFonts w:ascii="Times New Roman" w:hAnsi="Times New Roman" w:cs="Times New Roman"/>
        </w:rPr>
        <w:t xml:space="preserve">у числа </w:t>
      </w:r>
      <w:r w:rsidR="0039778D">
        <w:rPr>
          <w:rFonts w:ascii="Times New Roman" w:hAnsi="Times New Roman" w:cs="Times New Roman"/>
          <w:lang w:val="en-US"/>
        </w:rPr>
        <w:t>M</w:t>
      </w:r>
      <w:r w:rsidR="00354BF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нет.</w:t>
      </w:r>
    </w:p>
    <w:p w14:paraId="39F27088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8394E4E" w14:textId="202C858A" w:rsidR="007F0FE3" w:rsidRPr="007F0FE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введенное число </w:t>
      </w:r>
      <w:r w:rsidR="007F0FE3">
        <w:rPr>
          <w:rFonts w:ascii="Times New Roman" w:hAnsi="Times New Roman" w:cs="Times New Roman"/>
          <w:lang w:val="en-US"/>
        </w:rPr>
        <w:t>M</w:t>
      </w:r>
      <w:r w:rsidR="007F0FE3" w:rsidRPr="007F0FE3">
        <w:rPr>
          <w:rFonts w:ascii="Times New Roman" w:hAnsi="Times New Roman" w:cs="Times New Roman"/>
        </w:rPr>
        <w:t xml:space="preserve"> </w:t>
      </w:r>
      <w:r w:rsidR="007F0FE3">
        <w:rPr>
          <w:rFonts w:ascii="Times New Roman" w:hAnsi="Times New Roman" w:cs="Times New Roman"/>
        </w:rPr>
        <w:t xml:space="preserve">не соответствует условию </w:t>
      </w:r>
      <w:r w:rsidR="007F0FE3">
        <w:t>(</w:t>
      </w:r>
      <w:hyperlink w:anchor="_Условия_для_ввода" w:history="1">
        <w:r w:rsidR="007F0FE3" w:rsidRPr="008A6A2B">
          <w:rPr>
            <w:rStyle w:val="af0"/>
          </w:rPr>
          <w:t>см. условия ввода данных</w:t>
        </w:r>
      </w:hyperlink>
      <w:r w:rsidR="007F0FE3">
        <w:t>)</w:t>
      </w:r>
      <w:r w:rsidR="007F0FE3">
        <w:rPr>
          <w:rFonts w:ascii="Times New Roman" w:hAnsi="Times New Roman" w:cs="Times New Roman"/>
        </w:rPr>
        <w:t>, выводится</w:t>
      </w:r>
      <w:r w:rsidR="007F0FE3" w:rsidRPr="007F0FE3">
        <w:rPr>
          <w:rFonts w:ascii="Times New Roman" w:hAnsi="Times New Roman" w:cs="Times New Roman"/>
        </w:rPr>
        <w:t>:</w:t>
      </w:r>
    </w:p>
    <w:p w14:paraId="2CB4D408" w14:textId="77777777" w:rsidR="007F0FE3" w:rsidRDefault="007F0FE3" w:rsidP="00BD5F83">
      <w:pPr>
        <w:pStyle w:val="a2"/>
        <w:rPr>
          <w:rFonts w:ascii="Times New Roman" w:hAnsi="Times New Roman" w:cs="Times New Roman"/>
        </w:rPr>
      </w:pPr>
    </w:p>
    <w:p w14:paraId="3E86C410" w14:textId="0F782220" w:rsidR="00BD5F83" w:rsidRPr="00727892" w:rsidRDefault="007F0FE3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корректные данные, перезапустите программу.</w:t>
      </w:r>
      <w:r>
        <w:rPr>
          <w:rFonts w:ascii="Times New Roman" w:hAnsi="Times New Roman" w:cs="Times New Roman"/>
          <w:lang w:val="en-US"/>
        </w:rPr>
        <w:t xml:space="preserve"> </w:t>
      </w:r>
      <w:r w:rsidR="00B602CB" w:rsidRPr="00727892">
        <w:rPr>
          <w:rFonts w:ascii="Times New Roman" w:hAnsi="Times New Roman" w:cs="Times New Roman"/>
        </w:rPr>
        <w:t xml:space="preserve">  </w:t>
      </w:r>
    </w:p>
    <w:p w14:paraId="138C3737" w14:textId="504FECA7" w:rsidR="00267EC0" w:rsidRPr="00727892" w:rsidRDefault="004074EB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Toc119950726"/>
      <w:r>
        <w:rPr>
          <w:rFonts w:ascii="Times New Roman" w:hAnsi="Times New Roman"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31C0067C" w:rsidR="00354BFF" w:rsidRPr="00727892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</w:t>
      </w:r>
      <w:r w:rsidR="00354BFF">
        <w:rPr>
          <w:rFonts w:ascii="Times New Roman" w:hAnsi="Times New Roman" w:cs="Times New Roman"/>
        </w:rPr>
        <w:t>Данные</w:t>
      </w:r>
    </w:p>
    <w:tbl>
      <w:tblPr>
        <w:tblpPr w:leftFromText="180" w:rightFromText="180" w:vertAnchor="text" w:horzAnchor="margin" w:tblpY="209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2409"/>
        <w:gridCol w:w="4954"/>
      </w:tblGrid>
      <w:tr w:rsidR="00354BFF" w:rsidRPr="00727892" w14:paraId="0D2CEE27" w14:textId="77777777" w:rsidTr="00354BFF">
        <w:tc>
          <w:tcPr>
            <w:tcW w:w="1060" w:type="pct"/>
            <w:shd w:val="clear" w:color="auto" w:fill="auto"/>
          </w:tcPr>
          <w:p w14:paraId="1FD06534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289" w:type="pct"/>
            <w:shd w:val="clear" w:color="auto" w:fill="auto"/>
          </w:tcPr>
          <w:p w14:paraId="18C7306B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354BFF">
        <w:tc>
          <w:tcPr>
            <w:tcW w:w="1060" w:type="pct"/>
            <w:shd w:val="clear" w:color="auto" w:fill="auto"/>
          </w:tcPr>
          <w:p w14:paraId="0FB8FB47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  <w:tc>
          <w:tcPr>
            <w:tcW w:w="1289" w:type="pct"/>
            <w:shd w:val="clear" w:color="auto" w:fill="auto"/>
          </w:tcPr>
          <w:p w14:paraId="468C939B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A077FB9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Число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727892">
              <w:rPr>
                <w:rFonts w:ascii="Times New Roman" w:hAnsi="Times New Roman" w:cs="Times New Roman"/>
                <w:szCs w:val="28"/>
              </w:rPr>
              <w:t>, вводится пользователем</w:t>
            </w:r>
          </w:p>
        </w:tc>
      </w:tr>
      <w:tr w:rsidR="00354BFF" w:rsidRPr="00727892" w14:paraId="0EEAD07B" w14:textId="77777777" w:rsidTr="00354BFF">
        <w:tc>
          <w:tcPr>
            <w:tcW w:w="1060" w:type="pct"/>
            <w:shd w:val="clear" w:color="auto" w:fill="auto"/>
          </w:tcPr>
          <w:p w14:paraId="31C0870B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  <w:tc>
          <w:tcPr>
            <w:tcW w:w="1289" w:type="pct"/>
            <w:shd w:val="clear" w:color="auto" w:fill="auto"/>
          </w:tcPr>
          <w:p w14:paraId="42096FB6" w14:textId="77777777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71DBB936" w:rsidR="00354BFF" w:rsidRPr="00727892" w:rsidRDefault="00354BFF" w:rsidP="00354BFF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Простой </w:t>
            </w:r>
            <w:r w:rsidR="00DD22AA">
              <w:rPr>
                <w:rFonts w:ascii="Times New Roman" w:hAnsi="Times New Roman" w:cs="Times New Roman"/>
                <w:szCs w:val="28"/>
              </w:rPr>
              <w:t>множитель</w:t>
            </w:r>
            <w:r w:rsidRPr="00727892">
              <w:rPr>
                <w:rFonts w:ascii="Times New Roman" w:hAnsi="Times New Roman" w:cs="Times New Roman"/>
                <w:szCs w:val="28"/>
              </w:rPr>
              <w:t xml:space="preserve"> числа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</w:tr>
    </w:tbl>
    <w:p w14:paraId="0FB78278" w14:textId="123CDB5C" w:rsidR="00267EC0" w:rsidRDefault="00267EC0" w:rsidP="00267EC0">
      <w:pPr>
        <w:rPr>
          <w:rFonts w:ascii="Times New Roman" w:hAnsi="Times New Roman" w:cs="Times New Roman"/>
          <w:szCs w:val="28"/>
        </w:rPr>
      </w:pPr>
    </w:p>
    <w:p w14:paraId="43B80741" w14:textId="77777777" w:rsidR="009F7115" w:rsidRPr="00727892" w:rsidRDefault="009F7115" w:rsidP="00354BFF">
      <w:pPr>
        <w:ind w:firstLine="0"/>
        <w:rPr>
          <w:rFonts w:ascii="Times New Roman" w:hAnsi="Times New Roman"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1" w:name="_Структура_данных"/>
      <w:bookmarkStart w:id="22" w:name="_Toc119950727"/>
      <w:bookmarkEnd w:id="21"/>
      <w:r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1FC39945" w14:textId="5B6280AC" w:rsidR="00420DAB" w:rsidRDefault="00420DA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2C47C6DF" w14:textId="00B20F70" w:rsidR="004074EB" w:rsidRPr="00727892" w:rsidRDefault="004074EB" w:rsidP="004074EB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354BFF"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чало</w:t>
            </w: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Ввод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</w:tr>
      <w:tr w:rsidR="004074EB" w:rsidRPr="00727892" w14:paraId="36188425" w14:textId="77777777" w:rsidTr="00C13F5B">
        <w:tc>
          <w:tcPr>
            <w:tcW w:w="575" w:type="pct"/>
            <w:shd w:val="clear" w:color="auto" w:fill="auto"/>
          </w:tcPr>
          <w:p w14:paraId="3EDC0DAC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05519C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</w:rPr>
              <w:t>= 2. Устанавливаем значение 2, т.к. это первое простое число</w:t>
            </w:r>
          </w:p>
        </w:tc>
      </w:tr>
      <w:tr w:rsidR="004074EB" w:rsidRPr="00727892" w14:paraId="47CBF974" w14:textId="77777777" w:rsidTr="00C13F5B">
        <w:tc>
          <w:tcPr>
            <w:tcW w:w="575" w:type="pct"/>
            <w:shd w:val="clear" w:color="auto" w:fill="auto"/>
          </w:tcPr>
          <w:p w14:paraId="65925B4D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C58D56" w14:textId="29F0B0A8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727892">
              <w:rPr>
                <w:rFonts w:ascii="Times New Roman" w:hAnsi="Times New Roman" w:cs="Times New Roman"/>
                <w:szCs w:val="28"/>
              </w:rPr>
              <w:t xml:space="preserve">  &gt;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</w:rPr>
              <w:t xml:space="preserve"> 1). Если условие истинно, то идти к шагу 5, иначе – к шагу 1</w:t>
            </w:r>
            <w:r w:rsidR="00402684">
              <w:rPr>
                <w:rFonts w:ascii="Times New Roman" w:hAnsi="Times New Roman" w:cs="Times New Roman"/>
                <w:szCs w:val="28"/>
              </w:rPr>
              <w:t>1</w:t>
            </w:r>
          </w:p>
        </w:tc>
      </w:tr>
      <w:tr w:rsidR="004074EB" w:rsidRPr="00727892" w14:paraId="79228B48" w14:textId="77777777" w:rsidTr="00C13F5B">
        <w:tc>
          <w:tcPr>
            <w:tcW w:w="575" w:type="pct"/>
            <w:shd w:val="clear" w:color="auto" w:fill="auto"/>
          </w:tcPr>
          <w:p w14:paraId="772DAF7A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B1E171" w14:textId="0971215B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чало цикла А1. Проверка выполнение условия: (</w:t>
            </w: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727892">
              <w:rPr>
                <w:rFonts w:ascii="Times New Roman" w:hAnsi="Times New Roman" w:cs="Times New Roman"/>
                <w:szCs w:val="28"/>
              </w:rPr>
              <w:t xml:space="preserve">  &gt;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</w:rPr>
              <w:t xml:space="preserve"> 1). Если условие истинно, то идти к шагу 6, иначе – к шагу 1</w:t>
            </w:r>
            <w:r w:rsidR="00402684">
              <w:rPr>
                <w:rFonts w:ascii="Times New Roman" w:hAnsi="Times New Roman" w:cs="Times New Roman"/>
                <w:szCs w:val="28"/>
              </w:rPr>
              <w:t>4</w:t>
            </w:r>
          </w:p>
        </w:tc>
      </w:tr>
      <w:tr w:rsidR="004074EB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3F3F206E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Проверка выполнение условия: (M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</w:rPr>
              <w:t>mod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</w:rPr>
              <w:t xml:space="preserve"> 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</w:rPr>
              <w:t xml:space="preserve"> &lt;&gt; 0). Если условие истинно, то идти к шагу 7, иначе – к шагу </w:t>
            </w:r>
            <w:r w:rsidR="00402684">
              <w:rPr>
                <w:rFonts w:ascii="Times New Roman" w:hAnsi="Times New Roman" w:cs="Times New Roman"/>
                <w:szCs w:val="28"/>
              </w:rPr>
              <w:t>8</w:t>
            </w:r>
          </w:p>
        </w:tc>
      </w:tr>
      <w:tr w:rsidR="004074EB" w:rsidRPr="001A1BAB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283889B9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614871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: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=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+ 1. </w:t>
            </w:r>
            <w:r w:rsidRPr="00727892">
              <w:rPr>
                <w:rFonts w:ascii="Times New Roman" w:hAnsi="Times New Roman" w:cs="Times New Roman"/>
                <w:szCs w:val="28"/>
              </w:rPr>
              <w:t>Идти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727892">
              <w:rPr>
                <w:rFonts w:ascii="Times New Roman" w:hAnsi="Times New Roman" w:cs="Times New Roman"/>
                <w:szCs w:val="28"/>
              </w:rPr>
              <w:t>к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727892">
              <w:rPr>
                <w:rFonts w:ascii="Times New Roman" w:hAnsi="Times New Roman" w:cs="Times New Roman"/>
                <w:szCs w:val="28"/>
              </w:rPr>
              <w:t>шагу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10</w:t>
            </w:r>
          </w:p>
        </w:tc>
      </w:tr>
      <w:tr w:rsidR="004074EB" w:rsidRPr="00727892" w14:paraId="6F3BB0D2" w14:textId="77777777" w:rsidTr="00C13F5B">
        <w:tc>
          <w:tcPr>
            <w:tcW w:w="575" w:type="pct"/>
            <w:shd w:val="clear" w:color="auto" w:fill="auto"/>
          </w:tcPr>
          <w:p w14:paraId="144BAD63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477AB8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</w:tr>
      <w:tr w:rsidR="004074EB" w:rsidRPr="001A1BAB" w14:paraId="2B6A9761" w14:textId="77777777" w:rsidTr="00C13F5B">
        <w:tc>
          <w:tcPr>
            <w:tcW w:w="575" w:type="pct"/>
            <w:shd w:val="clear" w:color="auto" w:fill="auto"/>
          </w:tcPr>
          <w:p w14:paraId="5FFB492B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32F194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 :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= M div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</w:tr>
      <w:tr w:rsidR="004074EB" w:rsidRPr="00727892" w14:paraId="2D23D222" w14:textId="77777777" w:rsidTr="00C13F5B">
        <w:tc>
          <w:tcPr>
            <w:tcW w:w="575" w:type="pct"/>
            <w:shd w:val="clear" w:color="auto" w:fill="auto"/>
          </w:tcPr>
          <w:p w14:paraId="333E2B3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30BF78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Конец цикла А1. Вернуться к шагу 5</w:t>
            </w:r>
          </w:p>
        </w:tc>
      </w:tr>
      <w:tr w:rsidR="00402684" w:rsidRPr="00727892" w14:paraId="318A796B" w14:textId="77777777" w:rsidTr="00C13F5B">
        <w:tc>
          <w:tcPr>
            <w:tcW w:w="575" w:type="pct"/>
            <w:shd w:val="clear" w:color="auto" w:fill="auto"/>
          </w:tcPr>
          <w:p w14:paraId="784718F5" w14:textId="77777777" w:rsidR="00402684" w:rsidRPr="00727892" w:rsidRDefault="00402684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A956D2F" w14:textId="1499B707" w:rsidR="00402684" w:rsidRPr="00402684" w:rsidRDefault="00402684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роверка выполнения условия</w:t>
            </w:r>
            <w:r w:rsidRPr="00402684">
              <w:rPr>
                <w:rFonts w:ascii="Times New Roman" w:hAnsi="Times New Roman" w:cs="Times New Roman"/>
                <w:szCs w:val="28"/>
              </w:rPr>
              <w:t>: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402684">
              <w:rPr>
                <w:rFonts w:ascii="Times New Roman" w:hAnsi="Times New Roman" w:cs="Times New Roman"/>
                <w:szCs w:val="28"/>
              </w:rPr>
              <w:t xml:space="preserve"> = 1). </w:t>
            </w:r>
            <w:r>
              <w:rPr>
                <w:rFonts w:ascii="Times New Roman" w:hAnsi="Times New Roman" w:cs="Times New Roman"/>
                <w:szCs w:val="28"/>
              </w:rPr>
              <w:t xml:space="preserve">Если условие истинно, то идти к шагу 12, </w:t>
            </w:r>
            <w:r w:rsidRPr="00727892">
              <w:rPr>
                <w:rFonts w:ascii="Times New Roman" w:hAnsi="Times New Roman" w:cs="Times New Roman"/>
                <w:szCs w:val="28"/>
              </w:rPr>
              <w:t>иначе – к шагу 1</w:t>
            </w:r>
            <w:r>
              <w:rPr>
                <w:rFonts w:ascii="Times New Roman" w:hAnsi="Times New Roman" w:cs="Times New Roman"/>
                <w:szCs w:val="28"/>
              </w:rPr>
              <w:t>3</w:t>
            </w:r>
          </w:p>
        </w:tc>
      </w:tr>
      <w:tr w:rsidR="00402684" w:rsidRPr="00727892" w14:paraId="1B325FC7" w14:textId="77777777" w:rsidTr="00C13F5B">
        <w:tc>
          <w:tcPr>
            <w:tcW w:w="575" w:type="pct"/>
            <w:shd w:val="clear" w:color="auto" w:fill="auto"/>
          </w:tcPr>
          <w:p w14:paraId="7F4BD21D" w14:textId="77777777" w:rsidR="00402684" w:rsidRPr="00402684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C88F69" w14:textId="703D46B0" w:rsidR="00402684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Вывод сообщения об отсутствии простых </w:t>
            </w:r>
            <w:r>
              <w:rPr>
                <w:rFonts w:ascii="Times New Roman" w:hAnsi="Times New Roman" w:cs="Times New Roman"/>
                <w:szCs w:val="28"/>
              </w:rPr>
              <w:t>множителей. Идти к шагу 14</w:t>
            </w:r>
          </w:p>
        </w:tc>
      </w:tr>
      <w:tr w:rsidR="00402684" w:rsidRPr="00727892" w14:paraId="219881CD" w14:textId="77777777" w:rsidTr="00C13F5B">
        <w:tc>
          <w:tcPr>
            <w:tcW w:w="575" w:type="pct"/>
            <w:shd w:val="clear" w:color="auto" w:fill="auto"/>
          </w:tcPr>
          <w:p w14:paraId="7AEE7912" w14:textId="77777777" w:rsidR="00402684" w:rsidRPr="00402684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A7B35B" w14:textId="2D090C96" w:rsidR="00402684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 сообщения о вводе некорректных данных</w:t>
            </w:r>
          </w:p>
        </w:tc>
      </w:tr>
      <w:tr w:rsidR="00402684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402684" w:rsidRPr="00727892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2B5A3944" w:rsidR="00402684" w:rsidRPr="00CC0970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Останов</w:t>
            </w:r>
            <w:r w:rsidR="00CC0970">
              <w:rPr>
                <w:rFonts w:ascii="Times New Roman" w:hAnsi="Times New Roman" w:cs="Times New Roman"/>
                <w:szCs w:val="28"/>
              </w:rPr>
              <w:t>ка</w:t>
            </w:r>
          </w:p>
        </w:tc>
      </w:tr>
    </w:tbl>
    <w:p w14:paraId="617ED092" w14:textId="77777777" w:rsidR="004074EB" w:rsidRPr="00727892" w:rsidRDefault="004074EB" w:rsidP="004074EB">
      <w:pPr>
        <w:rPr>
          <w:rFonts w:ascii="Times New Roman" w:hAnsi="Times New Roman" w:cs="Times New Roman"/>
          <w:szCs w:val="28"/>
        </w:rPr>
      </w:pPr>
    </w:p>
    <w:p w14:paraId="6CEF1D66" w14:textId="77777777" w:rsidR="004074EB" w:rsidRPr="00727892" w:rsidRDefault="004074E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3" w:name="_Toc119950728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3"/>
    </w:p>
    <w:p w14:paraId="59C44F7A" w14:textId="733529AD" w:rsidR="007F0FE3" w:rsidRPr="00402684" w:rsidRDefault="007F0FE3" w:rsidP="007F0FE3">
      <w:pPr>
        <w:pStyle w:val="2"/>
        <w:rPr>
          <w:rFonts w:ascii="Times New Roman" w:hAnsi="Times New Roman" w:cs="Times New Roman"/>
          <w:lang w:val="ru-RU"/>
        </w:rPr>
      </w:pPr>
      <w:bookmarkStart w:id="24" w:name="_Условия_для_ввода"/>
      <w:bookmarkStart w:id="25" w:name="_Toc119950729"/>
      <w:bookmarkEnd w:id="24"/>
      <w:r w:rsidRPr="00402684">
        <w:rPr>
          <w:rFonts w:ascii="Times New Roman" w:hAnsi="Times New Roman" w:cs="Times New Roman"/>
          <w:lang w:val="ru-RU"/>
        </w:rPr>
        <w:t>Условия для ввода данных</w:t>
      </w:r>
      <w:bookmarkEnd w:id="25"/>
    </w:p>
    <w:p w14:paraId="598CB760" w14:textId="527BAEDD" w:rsidR="007F0FE3" w:rsidRPr="00402684" w:rsidRDefault="007F0FE3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Число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 целым.</w:t>
      </w:r>
    </w:p>
    <w:p w14:paraId="6DF046C6" w14:textId="38A08426" w:rsidR="003D1100" w:rsidRPr="00402684" w:rsidRDefault="003D1100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Число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 положительным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00570ADC" w14:textId="01A829C4" w:rsidR="003D1100" w:rsidRPr="00402684" w:rsidRDefault="003D1100" w:rsidP="003D1100">
      <w:pPr>
        <w:pStyle w:val="2"/>
        <w:rPr>
          <w:rFonts w:ascii="Times New Roman" w:hAnsi="Times New Roman" w:cs="Times New Roman"/>
          <w:lang w:val="ru-RU"/>
        </w:rPr>
      </w:pPr>
      <w:bookmarkStart w:id="26" w:name="_Toc119950730"/>
      <w:r w:rsidRPr="00402684">
        <w:rPr>
          <w:rFonts w:ascii="Times New Roman" w:hAnsi="Times New Roman" w:cs="Times New Roman"/>
          <w:lang w:val="ru-RU"/>
        </w:rPr>
        <w:t>Проверка введенных данных</w:t>
      </w:r>
      <w:bookmarkEnd w:id="26"/>
    </w:p>
    <w:p w14:paraId="2B5703D2" w14:textId="443A4AEF" w:rsidR="00F94273" w:rsidRDefault="00F94273" w:rsidP="00F94273"/>
    <w:p w14:paraId="04CDFF09" w14:textId="0C6D7229" w:rsidR="00F94273" w:rsidRPr="00FB6D74" w:rsidRDefault="00F94273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>Так как пользователь может ввести неверные данные, то программа должна это отслеживать и оповестить пользователя об этом. Мы будем использовать проверку соблюдения правил ввода (</w:t>
      </w:r>
      <w:hyperlink w:anchor="_Условия_для_ввода" w:history="1">
        <w:r w:rsidRPr="00FB6D74">
          <w:rPr>
            <w:rStyle w:val="af0"/>
            <w:rFonts w:ascii="Times New Roman" w:hAnsi="Times New Roman" w:cs="Times New Roman"/>
          </w:rPr>
          <w:t>см. условия для ввода данных</w:t>
        </w:r>
      </w:hyperlink>
      <w:r w:rsidRPr="00FB6D74">
        <w:rPr>
          <w:rFonts w:ascii="Times New Roman" w:hAnsi="Times New Roman" w:cs="Times New Roman"/>
        </w:rPr>
        <w:t>). В программе это выглядит так:</w:t>
      </w:r>
    </w:p>
    <w:p w14:paraId="77AA63A9" w14:textId="5EBE45CD" w:rsidR="003151D0" w:rsidRPr="00354BFF" w:rsidRDefault="003151D0" w:rsidP="00F94273">
      <w:pPr>
        <w:rPr>
          <w:rFonts w:ascii="Times New Roman" w:hAnsi="Times New Roman" w:cs="Times New Roman"/>
        </w:rPr>
      </w:pPr>
    </w:p>
    <w:p w14:paraId="49DF7ADF" w14:textId="77777777" w:rsidR="003151D0" w:rsidRPr="003151D0" w:rsidRDefault="003151D0" w:rsidP="003151D0">
      <w:pPr>
        <w:pStyle w:val="a2"/>
        <w:rPr>
          <w:rFonts w:ascii="Courier New" w:hAnsi="Courier New" w:cs="Courier New"/>
          <w:highlight w:val="yellow"/>
          <w:lang w:val="en-US"/>
        </w:rPr>
      </w:pPr>
      <w:r w:rsidRPr="003151D0">
        <w:rPr>
          <w:rFonts w:ascii="Courier New" w:hAnsi="Courier New" w:cs="Courier New"/>
          <w:highlight w:val="yellow"/>
          <w:lang w:val="en-US"/>
        </w:rPr>
        <w:t>If (M &gt; 1) then</w:t>
      </w:r>
    </w:p>
    <w:p w14:paraId="1D799581" w14:textId="53ACAA51" w:rsidR="003151D0" w:rsidRDefault="003151D0" w:rsidP="003151D0">
      <w:pPr>
        <w:pStyle w:val="a2"/>
        <w:rPr>
          <w:rFonts w:ascii="Courier New" w:hAnsi="Courier New" w:cs="Courier New"/>
          <w:lang w:val="en-US"/>
        </w:rPr>
      </w:pPr>
      <w:r w:rsidRPr="003151D0">
        <w:rPr>
          <w:rFonts w:ascii="Courier New" w:hAnsi="Courier New" w:cs="Courier New"/>
          <w:highlight w:val="yellow"/>
          <w:lang w:val="en-US"/>
        </w:rPr>
        <w:t>Begin</w:t>
      </w:r>
    </w:p>
    <w:p w14:paraId="4488A99B" w14:textId="63D8BD16" w:rsidR="003151D0" w:rsidRDefault="003151D0" w:rsidP="00F94273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…</w:t>
      </w:r>
    </w:p>
    <w:p w14:paraId="45316587" w14:textId="77777777" w:rsidR="003151D0" w:rsidRPr="003151D0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If</w:t>
      </w:r>
      <w:r w:rsidRPr="003151D0">
        <w:rPr>
          <w:rFonts w:ascii="Courier New" w:hAnsi="Courier New" w:cs="Courier New"/>
          <w:highlight w:val="yellow"/>
        </w:rPr>
        <w:t xml:space="preserve"> (</w:t>
      </w:r>
      <w:r w:rsidRPr="003151D0">
        <w:rPr>
          <w:rFonts w:ascii="Courier New" w:hAnsi="Courier New" w:cs="Courier New"/>
          <w:highlight w:val="yellow"/>
          <w:lang w:val="en-US"/>
        </w:rPr>
        <w:t>M</w:t>
      </w:r>
      <w:r w:rsidRPr="003151D0">
        <w:rPr>
          <w:rFonts w:ascii="Courier New" w:hAnsi="Courier New" w:cs="Courier New"/>
          <w:highlight w:val="yellow"/>
        </w:rPr>
        <w:t xml:space="preserve"> = 1) </w:t>
      </w:r>
      <w:r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1310CCA1" w14:textId="291B3863" w:rsidR="003151D0" w:rsidRPr="003151D0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</w:rPr>
        <w:t xml:space="preserve">  </w:t>
      </w: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3151D0">
        <w:rPr>
          <w:rFonts w:ascii="Courier New" w:hAnsi="Courier New" w:cs="Courier New"/>
          <w:highlight w:val="yellow"/>
        </w:rPr>
        <w:t xml:space="preserve"> ('Простых </w:t>
      </w:r>
      <w:r w:rsidR="00A27E36">
        <w:rPr>
          <w:rFonts w:ascii="Courier New" w:hAnsi="Courier New" w:cs="Courier New"/>
          <w:highlight w:val="yellow"/>
        </w:rPr>
        <w:t xml:space="preserve">множителей у числа </w:t>
      </w:r>
      <w:r w:rsidR="00A27E36">
        <w:rPr>
          <w:rFonts w:ascii="Courier New" w:hAnsi="Courier New" w:cs="Courier New"/>
          <w:highlight w:val="yellow"/>
          <w:lang w:val="en-US"/>
        </w:rPr>
        <w:t>M</w:t>
      </w:r>
      <w:r w:rsidRPr="003151D0">
        <w:rPr>
          <w:rFonts w:ascii="Courier New" w:hAnsi="Courier New" w:cs="Courier New"/>
          <w:highlight w:val="yellow"/>
        </w:rPr>
        <w:t xml:space="preserve"> нет');</w:t>
      </w:r>
    </w:p>
    <w:p w14:paraId="0686F523" w14:textId="77777777" w:rsidR="003151D0" w:rsidRPr="009F7115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Else</w:t>
      </w:r>
    </w:p>
    <w:p w14:paraId="0276FF7C" w14:textId="412CBABA" w:rsidR="003151D0" w:rsidRDefault="003151D0" w:rsidP="007921DC">
      <w:pPr>
        <w:pStyle w:val="a2"/>
        <w:ind w:left="1083" w:firstLine="0"/>
        <w:rPr>
          <w:rFonts w:ascii="Courier New" w:hAnsi="Courier New" w:cs="Courier New"/>
        </w:rPr>
      </w:pP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9F7115">
        <w:rPr>
          <w:rFonts w:ascii="Courier New" w:hAnsi="Courier New" w:cs="Courier New"/>
          <w:highlight w:val="yellow"/>
        </w:rPr>
        <w:t xml:space="preserve"> ('</w:t>
      </w:r>
      <w:r w:rsidR="009F7115" w:rsidRPr="009F7115">
        <w:rPr>
          <w:rFonts w:ascii="Courier New" w:hAnsi="Courier New" w:cs="Courier New"/>
          <w:highlight w:val="yellow"/>
        </w:rPr>
        <w:t>Некорректные данные, перезапустите программу.</w:t>
      </w:r>
      <w:r w:rsidRPr="009F7115">
        <w:rPr>
          <w:rFonts w:ascii="Courier New" w:hAnsi="Courier New" w:cs="Courier New"/>
          <w:highlight w:val="yellow"/>
        </w:rPr>
        <w:t>');</w:t>
      </w:r>
      <w:r w:rsidRPr="009F7115">
        <w:rPr>
          <w:rFonts w:ascii="Courier New" w:hAnsi="Courier New" w:cs="Courier New"/>
        </w:rPr>
        <w:t xml:space="preserve"> </w:t>
      </w:r>
    </w:p>
    <w:p w14:paraId="2AE15041" w14:textId="20D08836" w:rsidR="00354BFF" w:rsidRDefault="00354BFF" w:rsidP="009F7115">
      <w:pPr>
        <w:pStyle w:val="a2"/>
        <w:rPr>
          <w:rFonts w:ascii="Courier New" w:hAnsi="Courier New" w:cs="Courier New"/>
        </w:rPr>
      </w:pPr>
    </w:p>
    <w:p w14:paraId="53A3E289" w14:textId="55A479AC" w:rsidR="00D83491" w:rsidRPr="00354BFF" w:rsidRDefault="00354BFF" w:rsidP="00354BFF">
      <w:pPr>
        <w:pStyle w:val="2"/>
        <w:rPr>
          <w:rFonts w:ascii="Times New Roman" w:hAnsi="Times New Roman" w:cs="Times New Roman"/>
        </w:rPr>
      </w:pPr>
      <w:bookmarkStart w:id="27" w:name="_Toc119950731"/>
      <w:r w:rsidRPr="00354BFF">
        <w:rPr>
          <w:rFonts w:ascii="Times New Roman" w:hAnsi="Times New Roman" w:cs="Times New Roman"/>
          <w:lang w:val="ru-RU"/>
        </w:rPr>
        <w:t>Алгоритм решения</w:t>
      </w:r>
      <w:bookmarkEnd w:id="27"/>
    </w:p>
    <w:p w14:paraId="4594BE38" w14:textId="3AD011D4" w:rsidR="00D83491" w:rsidRPr="00FB6D74" w:rsidRDefault="00D83491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 xml:space="preserve">Чтобы найти все простые </w:t>
      </w:r>
      <w:r w:rsidR="00614871" w:rsidRPr="00FB6D74">
        <w:rPr>
          <w:rFonts w:ascii="Times New Roman" w:hAnsi="Times New Roman" w:cs="Times New Roman"/>
        </w:rPr>
        <w:t>множители</w:t>
      </w:r>
      <w:r w:rsidRPr="00FB6D74">
        <w:rPr>
          <w:rFonts w:ascii="Times New Roman" w:hAnsi="Times New Roman" w:cs="Times New Roman"/>
        </w:rPr>
        <w:t xml:space="preserve"> числа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мы будем проверять его делимость на </w:t>
      </w:r>
      <w:proofErr w:type="spellStart"/>
      <w:r w:rsidRPr="00FB6D74">
        <w:rPr>
          <w:rFonts w:ascii="Times New Roman" w:hAnsi="Times New Roman" w:cs="Times New Roman"/>
          <w:lang w:val="en-US"/>
        </w:rPr>
        <w:t>Prime</w:t>
      </w:r>
      <w:r w:rsidRPr="00FB6D74">
        <w:rPr>
          <w:rFonts w:ascii="Times New Roman" w:hAnsi="Times New Roman" w:cs="Times New Roman"/>
          <w:lang w:val="en-US"/>
        </w:rPr>
        <w:t>D</w:t>
      </w:r>
      <w:r w:rsidRPr="00FB6D74">
        <w:rPr>
          <w:rFonts w:ascii="Times New Roman" w:hAnsi="Times New Roman" w:cs="Times New Roman"/>
          <w:lang w:val="en-US"/>
        </w:rPr>
        <w:t>ivisor</w:t>
      </w:r>
      <w:proofErr w:type="spellEnd"/>
      <w:r w:rsidRPr="00FB6D74">
        <w:rPr>
          <w:rFonts w:ascii="Times New Roman" w:hAnsi="Times New Roman" w:cs="Times New Roman"/>
        </w:rPr>
        <w:t xml:space="preserve"> начиная с 2, т.к. это первое простое число. Если число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 делится на </w:t>
      </w:r>
      <w:proofErr w:type="spellStart"/>
      <w:r w:rsidRPr="00FB6D74">
        <w:rPr>
          <w:rFonts w:ascii="Times New Roman" w:hAnsi="Times New Roman" w:cs="Times New Roman"/>
          <w:lang w:val="en-US"/>
        </w:rPr>
        <w:t>Prime</w:t>
      </w:r>
      <w:r w:rsidRPr="00FB6D74">
        <w:rPr>
          <w:rFonts w:ascii="Times New Roman" w:hAnsi="Times New Roman" w:cs="Times New Roman"/>
          <w:lang w:val="en-US"/>
        </w:rPr>
        <w:t>D</w:t>
      </w:r>
      <w:r w:rsidRPr="00FB6D74">
        <w:rPr>
          <w:rFonts w:ascii="Times New Roman" w:hAnsi="Times New Roman" w:cs="Times New Roman"/>
          <w:lang w:val="en-US"/>
        </w:rPr>
        <w:t>ivisor</w:t>
      </w:r>
      <w:proofErr w:type="spellEnd"/>
      <w:r w:rsidRPr="00FB6D74">
        <w:rPr>
          <w:rFonts w:ascii="Times New Roman" w:hAnsi="Times New Roman" w:cs="Times New Roman"/>
        </w:rPr>
        <w:t xml:space="preserve"> мы выписываем </w:t>
      </w:r>
      <w:proofErr w:type="spellStart"/>
      <w:r w:rsidR="00F17107" w:rsidRPr="00FB6D74">
        <w:rPr>
          <w:rFonts w:ascii="Times New Roman" w:hAnsi="Times New Roman" w:cs="Times New Roman"/>
          <w:lang w:val="en-US"/>
        </w:rPr>
        <w:t>PrimeDivisor</w:t>
      </w:r>
      <w:proofErr w:type="spellEnd"/>
      <w:r w:rsidRPr="00FB6D74">
        <w:rPr>
          <w:rFonts w:ascii="Times New Roman" w:hAnsi="Times New Roman" w:cs="Times New Roman"/>
        </w:rPr>
        <w:t xml:space="preserve">, если же нет, то мы увеличиваем значение </w:t>
      </w:r>
      <w:proofErr w:type="spellStart"/>
      <w:r w:rsidRPr="00FB6D74">
        <w:rPr>
          <w:rFonts w:ascii="Times New Roman" w:hAnsi="Times New Roman" w:cs="Times New Roman"/>
          <w:lang w:val="en-US"/>
        </w:rPr>
        <w:t>Prime</w:t>
      </w:r>
      <w:r w:rsidRPr="00FB6D74">
        <w:rPr>
          <w:rFonts w:ascii="Times New Roman" w:hAnsi="Times New Roman" w:cs="Times New Roman"/>
          <w:lang w:val="en-US"/>
        </w:rPr>
        <w:t>D</w:t>
      </w:r>
      <w:r w:rsidRPr="00FB6D74">
        <w:rPr>
          <w:rFonts w:ascii="Times New Roman" w:hAnsi="Times New Roman" w:cs="Times New Roman"/>
          <w:lang w:val="en-US"/>
        </w:rPr>
        <w:t>ivisor</w:t>
      </w:r>
      <w:proofErr w:type="spellEnd"/>
      <w:r w:rsidRPr="00FB6D74">
        <w:rPr>
          <w:rFonts w:ascii="Times New Roman" w:hAnsi="Times New Roman" w:cs="Times New Roman"/>
        </w:rPr>
        <w:t xml:space="preserve"> на 1. В самом начале мы проверяем больше ли число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введенное пользователем, единицы или нет. Если оно больше, то программа </w:t>
      </w:r>
      <w:r w:rsidRPr="00FB6D74">
        <w:rPr>
          <w:rFonts w:ascii="Times New Roman" w:hAnsi="Times New Roman" w:cs="Times New Roman"/>
        </w:rPr>
        <w:t xml:space="preserve">ищет простые множители числа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если же нет, то уведомляем пользователя. 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ascii="Times New Roman" w:hAnsi="Times New Roman" w:cs="Times New Roman"/>
        </w:rPr>
      </w:pPr>
    </w:p>
    <w:p w14:paraId="0B598849" w14:textId="77777777" w:rsidR="00F94273" w:rsidRPr="009F7115" w:rsidRDefault="00F94273" w:rsidP="00F94273"/>
    <w:p w14:paraId="4426E292" w14:textId="72A5D77B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8" w:name="_Toc534481652"/>
      <w:bookmarkStart w:id="29" w:name="_Toc460586194"/>
      <w:bookmarkStart w:id="30" w:name="_Toc462140311"/>
      <w:bookmarkStart w:id="31" w:name="_Toc119950732"/>
      <w:bookmarkEnd w:id="15"/>
      <w:bookmarkEnd w:id="16"/>
      <w:bookmarkEnd w:id="17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8"/>
      <w:bookmarkEnd w:id="29"/>
      <w:bookmarkEnd w:id="30"/>
      <w:bookmarkEnd w:id="31"/>
    </w:p>
    <w:p w14:paraId="4E879B46" w14:textId="77777777" w:rsidR="00C14692" w:rsidRPr="00C14692" w:rsidRDefault="00C14692" w:rsidP="00C14692"/>
    <w:p w14:paraId="315F6C7E" w14:textId="5C44DD89" w:rsidR="00C14692" w:rsidRPr="00C14692" w:rsidRDefault="00573435" w:rsidP="00C14692">
      <w:r>
        <w:object w:dxaOrig="11238" w:dyaOrig="16812" w14:anchorId="0FDAA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3.65pt;height:589.1pt" o:ole="">
            <v:imagedata r:id="rId8" o:title=""/>
          </v:shape>
          <o:OLEObject Type="Embed" ProgID="Visio.Drawing.11" ShapeID="_x0000_i1035" DrawAspect="Content" ObjectID="_1730563779" r:id="rId9"/>
        </w:object>
      </w:r>
    </w:p>
    <w:p w14:paraId="7BD29FF9" w14:textId="21DCA1C3" w:rsidR="00C14692" w:rsidRDefault="00C14692" w:rsidP="003B03D8">
      <w:pPr>
        <w:pStyle w:val="ad"/>
        <w:rPr>
          <w:rFonts w:ascii="Times New Roman" w:hAnsi="Times New Roman" w:cs="Times New Roman"/>
        </w:rPr>
      </w:pPr>
    </w:p>
    <w:p w14:paraId="28368D5C" w14:textId="77777777" w:rsidR="00354BFF" w:rsidRPr="00354BFF" w:rsidRDefault="00354BFF" w:rsidP="00354BFF"/>
    <w:p w14:paraId="340B43FA" w14:textId="4E67B68A" w:rsidR="003C1546" w:rsidRPr="00727892" w:rsidRDefault="00455433" w:rsidP="003B03D8">
      <w:pPr>
        <w:pStyle w:val="ad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3FE9F23F" w14:textId="1CD4BC3B" w:rsidR="00FD6857" w:rsidRPr="00C14692" w:rsidRDefault="00FD6857" w:rsidP="00FD6857">
      <w:pPr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32" w:name="_Результаты_расчетов"/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19950733"/>
      <w:bookmarkEnd w:id="3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1D4EB881" w:rsidR="00AE07D7" w:rsidRPr="003B03D8" w:rsidRDefault="0039778D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39778D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7008F757" wp14:editId="4D0734A5">
            <wp:extent cx="3770538" cy="1057275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73130" cy="105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130FDF80" w:rsidR="00C238D8" w:rsidRPr="003B03D8" w:rsidRDefault="00AE07D7" w:rsidP="004C0B69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="00B14CC3" w:rsidRPr="00727892">
        <w:rPr>
          <w:rFonts w:ascii="Times New Roman" w:hAnsi="Times New Roman" w:cs="Times New Roman"/>
          <w:lang w:val="en-US"/>
        </w:rPr>
        <w:t>2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3E5E126" w14:textId="74FB3A8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5024BED" w14:textId="2090D9EC" w:rsidR="002228DC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szCs w:val="28"/>
          <w:lang w:val="en-US"/>
        </w:rPr>
        <w:drawing>
          <wp:inline distT="0" distB="0" distL="0" distR="0" wp14:anchorId="7005047B" wp14:editId="0B89C30B">
            <wp:extent cx="3819553" cy="1619262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9553" cy="1619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05070D25" w:rsidR="00B14CC3" w:rsidRPr="003B03D8" w:rsidRDefault="00B14CC3" w:rsidP="00B14CC3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Pr="00727892">
        <w:rPr>
          <w:rFonts w:ascii="Times New Roman" w:hAnsi="Times New Roman" w:cs="Times New Roman"/>
          <w:lang w:val="en-US"/>
        </w:rPr>
        <w:t>3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0CD6EB3" w14:textId="178EE2FB" w:rsidR="002228DC" w:rsidRPr="003B03D8" w:rsidRDefault="002228DC" w:rsidP="007C428D">
      <w:pPr>
        <w:ind w:firstLine="0"/>
        <w:rPr>
          <w:rFonts w:ascii="Times New Roman" w:hAnsi="Times New Roman" w:cs="Times New Roman"/>
          <w:szCs w:val="28"/>
          <w:lang w:val="en-US"/>
        </w:rPr>
      </w:pPr>
    </w:p>
    <w:p w14:paraId="124F9C89" w14:textId="0902D6F5" w:rsidR="00B14CC3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szCs w:val="28"/>
          <w:lang w:val="en-US"/>
        </w:rPr>
        <w:drawing>
          <wp:inline distT="0" distB="0" distL="0" distR="0" wp14:anchorId="4CFD3B10" wp14:editId="159AACC2">
            <wp:extent cx="3693226" cy="1223659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27768" cy="1235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4B5AE" w14:textId="77777777" w:rsidR="007C428D" w:rsidRDefault="007C428D" w:rsidP="00B14CC3">
      <w:pPr>
        <w:pStyle w:val="ad"/>
        <w:rPr>
          <w:rFonts w:ascii="Times New Roman" w:hAnsi="Times New Roman" w:cs="Times New Roman"/>
        </w:rPr>
      </w:pPr>
    </w:p>
    <w:p w14:paraId="09113CCA" w14:textId="5534A2C1" w:rsidR="00B14CC3" w:rsidRPr="004074EB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4074EB">
        <w:rPr>
          <w:rFonts w:ascii="Times New Roman" w:hAnsi="Times New Roman" w:cs="Times New Roman"/>
        </w:rPr>
        <w:t xml:space="preserve"> </w:t>
      </w:r>
      <w:r w:rsidR="00C46DBB" w:rsidRPr="004074EB">
        <w:rPr>
          <w:rFonts w:ascii="Times New Roman" w:hAnsi="Times New Roman" w:cs="Times New Roman"/>
        </w:rPr>
        <w:t>4</w:t>
      </w:r>
      <w:r w:rsidRPr="004074EB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4074EB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4074EB" w:rsidRPr="004074EB">
        <w:rPr>
          <w:rFonts w:ascii="Times New Roman" w:hAnsi="Times New Roman" w:cs="Times New Roman"/>
          <w:noProof/>
        </w:rPr>
        <w:t xml:space="preserve"> </w:t>
      </w:r>
      <w:r w:rsidR="004074EB">
        <w:rPr>
          <w:rFonts w:ascii="Times New Roman" w:hAnsi="Times New Roman" w:cs="Times New Roman"/>
          <w:noProof/>
        </w:rPr>
        <w:t>при вводе 1</w:t>
      </w:r>
    </w:p>
    <w:p w14:paraId="40DF105A" w14:textId="2F4A5E53" w:rsidR="00C46DBB" w:rsidRPr="004074E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6347F80B" w14:textId="1338FCE7" w:rsidR="00C46DBB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szCs w:val="28"/>
          <w:lang w:val="en-US"/>
        </w:rPr>
        <w:drawing>
          <wp:inline distT="0" distB="0" distL="0" distR="0" wp14:anchorId="0C4AE20B" wp14:editId="18469D4A">
            <wp:extent cx="3752603" cy="846175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3952" cy="85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ascii="Times New Roman" w:hAnsi="Times New Roman" w:cs="Times New Roman"/>
        </w:rPr>
      </w:pPr>
    </w:p>
    <w:p w14:paraId="4CFC9D0B" w14:textId="4FCABFCF" w:rsidR="00C46DBB" w:rsidRPr="00C14692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5 – </w:t>
      </w:r>
      <w:r w:rsidR="004074EB">
        <w:rPr>
          <w:rFonts w:ascii="Times New Roman" w:hAnsi="Times New Roman" w:cs="Times New Roman"/>
          <w:noProof/>
        </w:rPr>
        <w:t>Некорректный ввод данных</w:t>
      </w:r>
    </w:p>
    <w:p w14:paraId="57BF1DF8" w14:textId="77777777" w:rsidR="00C46DBB" w:rsidRPr="00C14692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7" w:name="_Toc388266392"/>
      <w:bookmarkStart w:id="48" w:name="_Toc388434580"/>
      <w:bookmarkStart w:id="49" w:name="_Toc411433291"/>
      <w:bookmarkStart w:id="50" w:name="_Toc411433529"/>
      <w:bookmarkStart w:id="51" w:name="_Toc411433724"/>
      <w:bookmarkStart w:id="52" w:name="_Toc411433892"/>
      <w:bookmarkStart w:id="53" w:name="_Toc411870084"/>
      <w:bookmarkStart w:id="54" w:name="_Toc411946695"/>
      <w:bookmarkStart w:id="55" w:name="_Toc460586196"/>
      <w:bookmarkStart w:id="56" w:name="_Toc462140313"/>
      <w:bookmarkStart w:id="57" w:name="_Toc119950734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7"/>
      <w:bookmarkEnd w:id="48"/>
      <w:bookmarkEnd w:id="49"/>
      <w:bookmarkEnd w:id="50"/>
      <w:bookmarkEnd w:id="51"/>
      <w:bookmarkEnd w:id="52"/>
      <w:r w:rsidRPr="00727892">
        <w:rPr>
          <w:rFonts w:ascii="Times New Roman" w:hAnsi="Times New Roman" w:cs="Times New Roman"/>
          <w:color w:val="000000"/>
        </w:rPr>
        <w:t>А</w:t>
      </w:r>
      <w:bookmarkEnd w:id="53"/>
      <w:bookmarkEnd w:id="54"/>
      <w:bookmarkEnd w:id="55"/>
      <w:bookmarkEnd w:id="56"/>
      <w:bookmarkEnd w:id="57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603FE82C" w14:textId="6C57807C" w:rsidR="006B3D47" w:rsidRPr="00C14692" w:rsidRDefault="006B3D47" w:rsidP="006B3D47">
      <w:pPr>
        <w:pStyle w:val="a2"/>
        <w:rPr>
          <w:rFonts w:ascii="Courier New" w:hAnsi="Courier New" w:cs="Courier New"/>
        </w:rPr>
      </w:pPr>
      <w:r w:rsidRPr="006B3D47">
        <w:rPr>
          <w:rFonts w:ascii="Courier New" w:hAnsi="Courier New" w:cs="Courier New"/>
          <w:lang w:val="en-US"/>
        </w:rPr>
        <w:t>Program</w:t>
      </w:r>
      <w:r w:rsidRPr="00C14692">
        <w:rPr>
          <w:rFonts w:ascii="Courier New" w:hAnsi="Courier New" w:cs="Courier New"/>
        </w:rPr>
        <w:t xml:space="preserve"> </w:t>
      </w:r>
      <w:r w:rsidRPr="006B3D47">
        <w:rPr>
          <w:rFonts w:ascii="Courier New" w:hAnsi="Courier New" w:cs="Courier New"/>
          <w:lang w:val="en-US"/>
        </w:rPr>
        <w:t>Lab</w:t>
      </w:r>
      <w:r w:rsidRPr="00C14692">
        <w:rPr>
          <w:rFonts w:ascii="Courier New" w:hAnsi="Courier New" w:cs="Courier New"/>
        </w:rPr>
        <w:t>2;</w:t>
      </w:r>
    </w:p>
    <w:p w14:paraId="69AB0734" w14:textId="79C1049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{</w:t>
      </w:r>
    </w:p>
    <w:p w14:paraId="4EDC34EE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For a given number M, find its’ prime divisors, </w:t>
      </w:r>
    </w:p>
    <w:p w14:paraId="7CD9B18D" w14:textId="16E1988A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If they repeat, show all of them</w:t>
      </w:r>
    </w:p>
    <w:p w14:paraId="67A5A31F" w14:textId="5594DC79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14:paraId="4ADAE566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</w:p>
    <w:p w14:paraId="6CE7EBA7" w14:textId="381DFFDC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Use app</w:t>
      </w:r>
    </w:p>
    <w:p w14:paraId="30DB92C2" w14:textId="77777777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{$APPTYPE CONSOLE}</w:t>
      </w:r>
    </w:p>
    <w:p w14:paraId="0B56F5DB" w14:textId="71ED665F" w:rsid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3B7D4758" w14:textId="4A68AB2F" w:rsidR="006B3D47" w:rsidRP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// Declare vars</w:t>
      </w:r>
    </w:p>
    <w:p w14:paraId="22227C72" w14:textId="438E5D2E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Var</w:t>
      </w:r>
    </w:p>
    <w:p w14:paraId="47997F15" w14:textId="7777777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</w:p>
    <w:p w14:paraId="2E4FD265" w14:textId="6F9477F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// M – number that user input</w:t>
      </w:r>
    </w:p>
    <w:p w14:paraId="2DCB2B01" w14:textId="1FE70165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>
        <w:rPr>
          <w:rFonts w:ascii="Courier New" w:hAnsi="Courier New" w:cs="Courier New"/>
          <w:lang w:val="en-US"/>
        </w:rPr>
        <w:t xml:space="preserve"> – prime diviso</w:t>
      </w:r>
      <w:r w:rsidR="00EB17E0">
        <w:rPr>
          <w:rFonts w:ascii="Courier New" w:hAnsi="Courier New" w:cs="Courier New"/>
          <w:lang w:val="en-US"/>
        </w:rPr>
        <w:t>r</w:t>
      </w:r>
    </w:p>
    <w:p w14:paraId="200CE97F" w14:textId="72EB9F8A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M, </w:t>
      </w:r>
      <w:proofErr w:type="spellStart"/>
      <w:r w:rsidR="009F7115">
        <w:rPr>
          <w:rFonts w:ascii="Courier New" w:hAnsi="Courier New" w:cs="Courier New"/>
          <w:lang w:val="en-US"/>
        </w:rPr>
        <w:t>PrimeDivisor</w:t>
      </w:r>
      <w:proofErr w:type="spellEnd"/>
      <w:r w:rsidRPr="006B3D47">
        <w:rPr>
          <w:rFonts w:ascii="Courier New" w:hAnsi="Courier New" w:cs="Courier New"/>
          <w:lang w:val="en-US"/>
        </w:rPr>
        <w:t>: integer;</w:t>
      </w:r>
    </w:p>
    <w:p w14:paraId="2A667CF0" w14:textId="22DF8A51" w:rsid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B</w:t>
      </w:r>
      <w:r w:rsidR="006B3D47" w:rsidRPr="006B3D47">
        <w:rPr>
          <w:rFonts w:ascii="Courier New" w:hAnsi="Courier New" w:cs="Courier New"/>
          <w:lang w:val="en-US"/>
        </w:rPr>
        <w:t>egin</w:t>
      </w:r>
    </w:p>
    <w:p w14:paraId="74C9FEF8" w14:textId="04475D1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40CC0677" w14:textId="7D22B0FF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Asking a user to give us a number</w:t>
      </w:r>
    </w:p>
    <w:p w14:paraId="38D3C7D3" w14:textId="0E8F2199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'</w:t>
      </w:r>
      <w:r w:rsidRPr="006B3D47">
        <w:rPr>
          <w:rFonts w:ascii="Courier New" w:hAnsi="Courier New" w:cs="Courier New"/>
        </w:rPr>
        <w:t>Введите</w:t>
      </w:r>
      <w:r w:rsidRPr="006B3D47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</w:rPr>
        <w:t>число</w:t>
      </w:r>
      <w:r w:rsidRPr="006B3D47">
        <w:rPr>
          <w:rFonts w:ascii="Courier New" w:hAnsi="Courier New" w:cs="Courier New"/>
          <w:lang w:val="en-US"/>
        </w:rPr>
        <w:t xml:space="preserve"> M');</w:t>
      </w:r>
    </w:p>
    <w:p w14:paraId="2FA5ABD1" w14:textId="2408B4B0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R</w:t>
      </w:r>
      <w:r w:rsidRPr="006B3D47">
        <w:rPr>
          <w:rFonts w:ascii="Courier New" w:hAnsi="Courier New" w:cs="Courier New"/>
          <w:lang w:val="en-US"/>
        </w:rPr>
        <w:t>ead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M);</w:t>
      </w:r>
    </w:p>
    <w:p w14:paraId="380FB5D7" w14:textId="53318AA2" w:rsidR="00EB17E0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</w:p>
    <w:p w14:paraId="2EA03940" w14:textId="5A2DF332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Making sure that there any divisors</w:t>
      </w:r>
    </w:p>
    <w:p w14:paraId="48577CFF" w14:textId="4E9DB8CC" w:rsidR="00DC7869" w:rsidRPr="003151D0" w:rsidRDefault="00DC7869" w:rsidP="00DC7869">
      <w:pPr>
        <w:pStyle w:val="a2"/>
        <w:rPr>
          <w:rFonts w:ascii="Courier New" w:hAnsi="Courier New" w:cs="Courier New"/>
          <w:highlight w:val="yello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 w:rsidRPr="003151D0">
        <w:rPr>
          <w:rFonts w:ascii="Courier New" w:hAnsi="Courier New" w:cs="Courier New"/>
          <w:highlight w:val="yellow"/>
          <w:lang w:val="en-US"/>
        </w:rPr>
        <w:t>If (M &gt; 1) then</w:t>
      </w:r>
    </w:p>
    <w:p w14:paraId="50A53A0F" w14:textId="2FD7B748" w:rsidR="00DC7869" w:rsidRDefault="00DC7869" w:rsidP="00DC7869">
      <w:pPr>
        <w:pStyle w:val="a2"/>
        <w:rPr>
          <w:rFonts w:ascii="Courier New" w:hAnsi="Courier New" w:cs="Courier New"/>
          <w:lang w:val="en-US"/>
        </w:rPr>
      </w:pPr>
      <w:r w:rsidRPr="003151D0">
        <w:rPr>
          <w:rFonts w:ascii="Courier New" w:hAnsi="Courier New" w:cs="Courier New"/>
          <w:highlight w:val="yellow"/>
          <w:lang w:val="en-US"/>
        </w:rPr>
        <w:t xml:space="preserve"> Begin</w:t>
      </w:r>
    </w:p>
    <w:p w14:paraId="019F1123" w14:textId="77777777" w:rsidR="00DC7869" w:rsidRPr="00DC7869" w:rsidRDefault="00DC7869" w:rsidP="00DC7869">
      <w:pPr>
        <w:pStyle w:val="a2"/>
        <w:rPr>
          <w:rFonts w:ascii="Courier New" w:hAnsi="Courier New" w:cs="Courier New"/>
          <w:lang w:val="en-US"/>
        </w:rPr>
      </w:pPr>
    </w:p>
    <w:p w14:paraId="400999AE" w14:textId="74B819BE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 xml:space="preserve">// Setting </w:t>
      </w:r>
      <w:proofErr w:type="spellStart"/>
      <w:r w:rsidR="002228DC">
        <w:rPr>
          <w:rFonts w:ascii="Courier New" w:hAnsi="Courier New" w:cs="Courier New"/>
          <w:lang w:val="en-US"/>
        </w:rPr>
        <w:t>Prime_divisor</w:t>
      </w:r>
      <w:proofErr w:type="spellEnd"/>
      <w:r>
        <w:rPr>
          <w:rFonts w:ascii="Courier New" w:hAnsi="Courier New" w:cs="Courier New"/>
          <w:lang w:val="en-US"/>
        </w:rPr>
        <w:t xml:space="preserve"> to the first prime number</w:t>
      </w:r>
    </w:p>
    <w:p w14:paraId="01BD3351" w14:textId="0D798A34" w:rsidR="006B3D47" w:rsidRPr="00DC7869" w:rsidRDefault="006B3D47" w:rsidP="006B3D47">
      <w:pPr>
        <w:pStyle w:val="a2"/>
        <w:rPr>
          <w:rFonts w:ascii="Courier New" w:hAnsi="Courier New" w:cs="Courier New"/>
        </w:rPr>
      </w:pPr>
      <w:r w:rsidRPr="00A27E36">
        <w:rPr>
          <w:rFonts w:ascii="Courier New" w:hAnsi="Courier New" w:cs="Courier New"/>
        </w:rPr>
        <w:t xml:space="preserve"> </w:t>
      </w:r>
      <w:r w:rsidR="00DC7869" w:rsidRPr="00A27E36">
        <w:rPr>
          <w:rFonts w:ascii="Courier New" w:hAnsi="Courier New" w:cs="Courier New"/>
        </w:rPr>
        <w:t xml:space="preserve"> </w:t>
      </w:r>
      <w:proofErr w:type="spellStart"/>
      <w:proofErr w:type="gram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="002228DC" w:rsidRPr="00DC7869">
        <w:rPr>
          <w:rFonts w:ascii="Courier New" w:hAnsi="Courier New" w:cs="Courier New"/>
        </w:rPr>
        <w:t xml:space="preserve"> </w:t>
      </w:r>
      <w:r w:rsidRPr="00DC7869">
        <w:rPr>
          <w:rFonts w:ascii="Courier New" w:hAnsi="Courier New" w:cs="Courier New"/>
        </w:rPr>
        <w:t>:</w:t>
      </w:r>
      <w:proofErr w:type="gramEnd"/>
      <w:r w:rsidRPr="00DC7869">
        <w:rPr>
          <w:rFonts w:ascii="Courier New" w:hAnsi="Courier New" w:cs="Courier New"/>
        </w:rPr>
        <w:t>= 2;</w:t>
      </w:r>
    </w:p>
    <w:p w14:paraId="4C8BA4A2" w14:textId="40F7E1FF" w:rsidR="002228DC" w:rsidRDefault="002228DC" w:rsidP="006B3D47">
      <w:pPr>
        <w:pStyle w:val="a2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DC7869" w:rsidRPr="00DC7869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W</w:t>
      </w:r>
      <w:proofErr w:type="spellStart"/>
      <w:r w:rsidRPr="002228DC">
        <w:rPr>
          <w:rFonts w:ascii="Courier New" w:hAnsi="Courier New" w:cs="Courier New"/>
        </w:rPr>
        <w:t>riteln</w:t>
      </w:r>
      <w:proofErr w:type="spellEnd"/>
      <w:r w:rsidRPr="002228DC">
        <w:rPr>
          <w:rFonts w:ascii="Courier New" w:hAnsi="Courier New" w:cs="Courier New"/>
        </w:rPr>
        <w:t xml:space="preserve"> ('Для числа ', M, ' простыми </w:t>
      </w:r>
      <w:r w:rsidR="00A27E36">
        <w:rPr>
          <w:rFonts w:ascii="Courier New" w:hAnsi="Courier New" w:cs="Courier New"/>
        </w:rPr>
        <w:t>множителями</w:t>
      </w:r>
      <w:r w:rsidRPr="002228DC">
        <w:rPr>
          <w:rFonts w:ascii="Courier New" w:hAnsi="Courier New" w:cs="Courier New"/>
        </w:rPr>
        <w:t xml:space="preserve"> </w:t>
      </w:r>
    </w:p>
    <w:p w14:paraId="66B9D737" w14:textId="748A5E77" w:rsidR="00EB17E0" w:rsidRPr="00DC7869" w:rsidRDefault="002228DC" w:rsidP="006B3D47">
      <w:pPr>
        <w:pStyle w:val="a2"/>
        <w:rPr>
          <w:rFonts w:ascii="Courier New" w:hAnsi="Courier New" w:cs="Courier New"/>
          <w:lang w:val="en-US"/>
        </w:rPr>
      </w:pPr>
      <w:r w:rsidRPr="00DA5FAA">
        <w:rPr>
          <w:rFonts w:ascii="Courier New" w:hAnsi="Courier New" w:cs="Courier New"/>
        </w:rPr>
        <w:t xml:space="preserve"> </w:t>
      </w:r>
      <w:r w:rsidR="00DC7869" w:rsidRPr="00DA5FAA">
        <w:rPr>
          <w:rFonts w:ascii="Courier New" w:hAnsi="Courier New" w:cs="Courier New"/>
        </w:rPr>
        <w:t xml:space="preserve"> </w:t>
      </w:r>
      <w:r w:rsidRPr="002228DC">
        <w:rPr>
          <w:rFonts w:ascii="Courier New" w:hAnsi="Courier New" w:cs="Courier New"/>
        </w:rPr>
        <w:t>являются</w:t>
      </w:r>
      <w:r w:rsidRPr="00DC7869">
        <w:rPr>
          <w:rFonts w:ascii="Courier New" w:hAnsi="Courier New" w:cs="Courier New"/>
          <w:lang w:val="en-US"/>
        </w:rPr>
        <w:t xml:space="preserve"> ');</w:t>
      </w:r>
    </w:p>
    <w:p w14:paraId="59FDFBC7" w14:textId="7B56DEA8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Setting our cycle, we will find prime divisors</w:t>
      </w:r>
    </w:p>
    <w:p w14:paraId="52665B5A" w14:textId="4EA8D4B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hile (M &gt; 1) do</w:t>
      </w:r>
    </w:p>
    <w:p w14:paraId="3BCB7CFD" w14:textId="3DF5F3F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193A54FB" w14:textId="6DDAF10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035E980E" w14:textId="1F9CD8AB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We will find residue</w:t>
      </w:r>
    </w:p>
    <w:p w14:paraId="0886D8F8" w14:textId="6DCC374D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I</w:t>
      </w:r>
      <w:r w:rsidRPr="006B3D47">
        <w:rPr>
          <w:rFonts w:ascii="Courier New" w:hAnsi="Courier New" w:cs="Courier New"/>
          <w:lang w:val="en-US"/>
        </w:rPr>
        <w:t xml:space="preserve">f (M mod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&lt;&gt; 0) then</w:t>
      </w:r>
    </w:p>
    <w:p w14:paraId="383E5A84" w14:textId="5259D62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7C428D">
        <w:rPr>
          <w:rFonts w:ascii="Courier New" w:hAnsi="Courier New" w:cs="Courier New"/>
        </w:rPr>
        <w:t xml:space="preserve"> </w:t>
      </w:r>
      <w:proofErr w:type="spellStart"/>
      <w:proofErr w:type="gram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+ 1</w:t>
      </w:r>
    </w:p>
    <w:p w14:paraId="4B234B2D" w14:textId="282DA50D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lse</w:t>
      </w:r>
    </w:p>
    <w:p w14:paraId="58A50E54" w14:textId="4F238348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20704809" w14:textId="7A21AF2C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If there is no residue, we will right it</w:t>
      </w:r>
    </w:p>
    <w:p w14:paraId="2407D34B" w14:textId="794A27D0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5B41A4D5" w14:textId="79893523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EB76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</w:t>
      </w:r>
      <w:proofErr w:type="spellStart"/>
      <w:r w:rsidR="00EB76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>);</w:t>
      </w:r>
    </w:p>
    <w:p w14:paraId="005D6F40" w14:textId="5BAFB359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gramStart"/>
      <w:r w:rsidRPr="006B3D47">
        <w:rPr>
          <w:rFonts w:ascii="Courier New" w:hAnsi="Courier New" w:cs="Courier New"/>
          <w:lang w:val="en-US"/>
        </w:rPr>
        <w:t>M</w:t>
      </w:r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M div </w:t>
      </w:r>
      <w:proofErr w:type="spellStart"/>
      <w:r w:rsidR="00EB76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>;</w:t>
      </w:r>
    </w:p>
    <w:p w14:paraId="1B81A4FF" w14:textId="47132E11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lastRenderedPageBreak/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;</w:t>
      </w:r>
    </w:p>
    <w:p w14:paraId="57A38DB3" w14:textId="7FF16C9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</w:t>
      </w:r>
      <w:r w:rsidRPr="00DC7869">
        <w:rPr>
          <w:rFonts w:ascii="Courier New" w:hAnsi="Courier New" w:cs="Courier New"/>
          <w:lang w:val="en-US"/>
        </w:rPr>
        <w:t>;</w:t>
      </w:r>
    </w:p>
    <w:p w14:paraId="6BDFD629" w14:textId="6EA5FB4C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nd</w:t>
      </w:r>
    </w:p>
    <w:p w14:paraId="70A6755D" w14:textId="6958A895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lse</w:t>
      </w:r>
    </w:p>
    <w:p w14:paraId="09484927" w14:textId="73DB04C3" w:rsidR="003151D0" w:rsidRPr="007C428D" w:rsidRDefault="007C428D" w:rsidP="006B3D47">
      <w:pPr>
        <w:pStyle w:val="a2"/>
        <w:rPr>
          <w:rFonts w:ascii="Courier New" w:hAnsi="Courier New" w:cs="Courier New"/>
          <w:highlight w:val="yellow"/>
        </w:rPr>
      </w:pPr>
      <w:r>
        <w:rPr>
          <w:rFonts w:ascii="Courier New" w:hAnsi="Courier New" w:cs="Courier New"/>
          <w:highlight w:val="yellow"/>
        </w:rPr>
        <w:t xml:space="preserve">  </w:t>
      </w:r>
      <w:r w:rsidR="003151D0" w:rsidRPr="003151D0">
        <w:rPr>
          <w:rFonts w:ascii="Courier New" w:hAnsi="Courier New" w:cs="Courier New"/>
          <w:highlight w:val="yellow"/>
          <w:lang w:val="en-US"/>
        </w:rPr>
        <w:t>If</w:t>
      </w:r>
      <w:r w:rsidR="003151D0" w:rsidRPr="007C428D">
        <w:rPr>
          <w:rFonts w:ascii="Courier New" w:hAnsi="Courier New" w:cs="Courier New"/>
          <w:highlight w:val="yellow"/>
        </w:rPr>
        <w:t xml:space="preserve"> (</w:t>
      </w:r>
      <w:r w:rsidR="003151D0" w:rsidRPr="003151D0">
        <w:rPr>
          <w:rFonts w:ascii="Courier New" w:hAnsi="Courier New" w:cs="Courier New"/>
          <w:highlight w:val="yellow"/>
          <w:lang w:val="en-US"/>
        </w:rPr>
        <w:t>M</w:t>
      </w:r>
      <w:r w:rsidR="003151D0" w:rsidRPr="007C428D">
        <w:rPr>
          <w:rFonts w:ascii="Courier New" w:hAnsi="Courier New" w:cs="Courier New"/>
          <w:highlight w:val="yellow"/>
        </w:rPr>
        <w:t xml:space="preserve"> = 1) </w:t>
      </w:r>
      <w:r w:rsidR="003151D0"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3A67B4E8" w14:textId="7AC57A9D" w:rsidR="00DC7869" w:rsidRPr="007C428D" w:rsidRDefault="00DC7869" w:rsidP="006B3D47">
      <w:pPr>
        <w:pStyle w:val="a2"/>
        <w:rPr>
          <w:rFonts w:ascii="Courier New" w:hAnsi="Courier New" w:cs="Courier New"/>
          <w:highlight w:val="yellow"/>
        </w:rPr>
      </w:pPr>
      <w:r w:rsidRPr="007C428D">
        <w:rPr>
          <w:rFonts w:ascii="Courier New" w:hAnsi="Courier New" w:cs="Courier New"/>
          <w:highlight w:val="yellow"/>
        </w:rPr>
        <w:t xml:space="preserve"> </w:t>
      </w:r>
      <w:r w:rsidR="00674243" w:rsidRPr="007C428D">
        <w:rPr>
          <w:rFonts w:ascii="Courier New" w:hAnsi="Courier New" w:cs="Courier New"/>
          <w:highlight w:val="yellow"/>
        </w:rPr>
        <w:t xml:space="preserve"> </w:t>
      </w:r>
      <w:r w:rsidR="007C428D">
        <w:rPr>
          <w:rFonts w:ascii="Courier New" w:hAnsi="Courier New" w:cs="Courier New"/>
          <w:highlight w:val="yellow"/>
        </w:rPr>
        <w:t xml:space="preserve"> </w:t>
      </w: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="00B14CC3" w:rsidRPr="007C428D">
        <w:rPr>
          <w:rFonts w:ascii="Courier New" w:hAnsi="Courier New" w:cs="Courier New"/>
          <w:highlight w:val="yellow"/>
        </w:rPr>
        <w:t xml:space="preserve"> </w:t>
      </w:r>
      <w:r w:rsidRPr="007C428D">
        <w:rPr>
          <w:rFonts w:ascii="Courier New" w:hAnsi="Courier New" w:cs="Courier New"/>
          <w:highlight w:val="yellow"/>
        </w:rPr>
        <w:t>('</w:t>
      </w:r>
      <w:r w:rsidRPr="003151D0">
        <w:rPr>
          <w:rFonts w:ascii="Courier New" w:hAnsi="Courier New" w:cs="Courier New"/>
          <w:highlight w:val="yellow"/>
        </w:rPr>
        <w:t>Простых</w:t>
      </w:r>
      <w:r w:rsidRPr="007C428D">
        <w:rPr>
          <w:rFonts w:ascii="Courier New" w:hAnsi="Courier New" w:cs="Courier New"/>
          <w:highlight w:val="yellow"/>
        </w:rPr>
        <w:t xml:space="preserve"> </w:t>
      </w:r>
      <w:r w:rsidR="00A27E36">
        <w:rPr>
          <w:rFonts w:ascii="Courier New" w:hAnsi="Courier New" w:cs="Courier New"/>
          <w:highlight w:val="yellow"/>
        </w:rPr>
        <w:t xml:space="preserve">множителей у числа </w:t>
      </w:r>
      <w:r w:rsidR="00A27E36">
        <w:rPr>
          <w:rFonts w:ascii="Courier New" w:hAnsi="Courier New" w:cs="Courier New"/>
          <w:highlight w:val="yellow"/>
          <w:lang w:val="en-US"/>
        </w:rPr>
        <w:t>M</w:t>
      </w:r>
      <w:r w:rsidR="00A27E36" w:rsidRPr="00A27E36">
        <w:rPr>
          <w:rFonts w:ascii="Courier New" w:hAnsi="Courier New" w:cs="Courier New"/>
          <w:highlight w:val="yellow"/>
        </w:rPr>
        <w:t xml:space="preserve"> </w:t>
      </w:r>
      <w:r w:rsidRPr="003151D0">
        <w:rPr>
          <w:rFonts w:ascii="Courier New" w:hAnsi="Courier New" w:cs="Courier New"/>
          <w:highlight w:val="yellow"/>
        </w:rPr>
        <w:t>нет</w:t>
      </w:r>
      <w:r w:rsidRPr="007C428D">
        <w:rPr>
          <w:rFonts w:ascii="Courier New" w:hAnsi="Courier New" w:cs="Courier New"/>
          <w:highlight w:val="yellow"/>
        </w:rPr>
        <w:t>');</w:t>
      </w:r>
    </w:p>
    <w:p w14:paraId="1464FA39" w14:textId="1A84A5E7" w:rsidR="003151D0" w:rsidRPr="007C428D" w:rsidRDefault="007C428D" w:rsidP="006B3D47">
      <w:pPr>
        <w:pStyle w:val="a2"/>
        <w:rPr>
          <w:rFonts w:ascii="Courier New" w:hAnsi="Courier New" w:cs="Courier New"/>
          <w:highlight w:val="yellow"/>
        </w:rPr>
      </w:pPr>
      <w:r>
        <w:rPr>
          <w:rFonts w:ascii="Courier New" w:hAnsi="Courier New" w:cs="Courier New"/>
          <w:highlight w:val="yellow"/>
        </w:rPr>
        <w:t xml:space="preserve">  </w:t>
      </w:r>
      <w:r w:rsidR="003151D0" w:rsidRPr="003151D0">
        <w:rPr>
          <w:rFonts w:ascii="Courier New" w:hAnsi="Courier New" w:cs="Courier New"/>
          <w:highlight w:val="yellow"/>
          <w:lang w:val="en-US"/>
        </w:rPr>
        <w:t>Else</w:t>
      </w:r>
    </w:p>
    <w:p w14:paraId="547E0B3C" w14:textId="2D67F2C5" w:rsidR="003151D0" w:rsidRPr="007C428D" w:rsidRDefault="003151D0" w:rsidP="007C428D">
      <w:pPr>
        <w:pStyle w:val="a2"/>
        <w:ind w:left="1416" w:firstLine="0"/>
        <w:rPr>
          <w:rFonts w:ascii="Times New Roman" w:hAnsi="Times New Roman" w:cs="Times New Roman"/>
        </w:rPr>
      </w:pP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9F7115">
        <w:rPr>
          <w:rFonts w:ascii="Courier New" w:hAnsi="Courier New" w:cs="Courier New"/>
          <w:highlight w:val="yellow"/>
        </w:rPr>
        <w:t xml:space="preserve"> ('</w:t>
      </w:r>
      <w:r w:rsidR="009F7115" w:rsidRPr="009F7115">
        <w:rPr>
          <w:rFonts w:ascii="Courier New" w:hAnsi="Courier New" w:cs="Courier New"/>
          <w:highlight w:val="yellow"/>
        </w:rPr>
        <w:t>Некорректные данные, перезапустите программу</w:t>
      </w:r>
      <w:r w:rsidR="009F7115" w:rsidRPr="009F7115">
        <w:rPr>
          <w:rFonts w:ascii="Times New Roman" w:hAnsi="Times New Roman" w:cs="Times New Roman"/>
          <w:highlight w:val="yellow"/>
        </w:rPr>
        <w:t>.</w:t>
      </w:r>
      <w:r w:rsidRPr="007C428D">
        <w:rPr>
          <w:rFonts w:ascii="Courier New" w:hAnsi="Courier New" w:cs="Courier New"/>
          <w:highlight w:val="yellow"/>
        </w:rPr>
        <w:t>');</w:t>
      </w:r>
      <w:r w:rsidRPr="007C428D">
        <w:rPr>
          <w:rFonts w:ascii="Courier New" w:hAnsi="Courier New" w:cs="Courier New"/>
        </w:rPr>
        <w:t xml:space="preserve"> </w:t>
      </w:r>
    </w:p>
    <w:p w14:paraId="387FE3B2" w14:textId="1F65502B" w:rsidR="006B3D47" w:rsidRPr="00DC7869" w:rsidRDefault="00EB17E0" w:rsidP="006B3D47">
      <w:pPr>
        <w:pStyle w:val="a2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  <w:lang w:val="en-US"/>
        </w:rPr>
        <w:t>R</w:t>
      </w:r>
      <w:r w:rsidR="006B3D47" w:rsidRPr="00DC7869">
        <w:rPr>
          <w:rFonts w:ascii="Courier New" w:hAnsi="Courier New" w:cs="Courier New"/>
          <w:lang w:val="en-US"/>
        </w:rPr>
        <w:t>eadln</w:t>
      </w:r>
      <w:proofErr w:type="spellEnd"/>
      <w:r w:rsidR="006B3D47" w:rsidRPr="00DC7869">
        <w:rPr>
          <w:rFonts w:ascii="Courier New" w:hAnsi="Courier New" w:cs="Courier New"/>
        </w:rPr>
        <w:t>;</w:t>
      </w:r>
    </w:p>
    <w:p w14:paraId="296FEF7D" w14:textId="0CC14416" w:rsidR="00FB3985" w:rsidRPr="00DA5FAA" w:rsidRDefault="00EB17E0" w:rsidP="00FA25A0">
      <w:pPr>
        <w:pStyle w:val="a2"/>
        <w:ind w:firstLine="0"/>
        <w:rPr>
          <w:rFonts w:ascii="Courier New" w:hAnsi="Courier New" w:cs="Courier New"/>
        </w:rPr>
      </w:pPr>
      <w:r w:rsidRPr="00DC7869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  <w:lang w:val="en-US"/>
        </w:rPr>
        <w:t>E</w:t>
      </w:r>
      <w:r w:rsidR="006B3D47" w:rsidRPr="00DC7869">
        <w:rPr>
          <w:rFonts w:ascii="Courier New" w:hAnsi="Courier New" w:cs="Courier New"/>
          <w:lang w:val="en-US"/>
        </w:rPr>
        <w:t>nd</w:t>
      </w:r>
      <w:r w:rsidR="006B3D47" w:rsidRPr="00DA5FAA">
        <w:rPr>
          <w:rFonts w:ascii="Courier New" w:hAnsi="Courier New" w:cs="Courier New"/>
        </w:rPr>
        <w:t>.</w:t>
      </w:r>
    </w:p>
    <w:p w14:paraId="54CD245A" w14:textId="77777777" w:rsidR="00FB3985" w:rsidRPr="00DA5FAA" w:rsidRDefault="00FB3985" w:rsidP="00FA25A0">
      <w:pPr>
        <w:pStyle w:val="a2"/>
        <w:ind w:firstLine="0"/>
      </w:pPr>
    </w:p>
    <w:p w14:paraId="56008F8A" w14:textId="77777777" w:rsidR="00FB3985" w:rsidRPr="00727892" w:rsidRDefault="00FB3985" w:rsidP="00FB3985">
      <w:pPr>
        <w:pStyle w:val="ab"/>
        <w:rPr>
          <w:rFonts w:ascii="Times New Roman" w:hAnsi="Times New Roman" w:cs="Times New Roman"/>
          <w:color w:val="000000"/>
        </w:rPr>
      </w:pPr>
      <w:bookmarkStart w:id="58" w:name="_Toc460586197"/>
      <w:bookmarkStart w:id="59" w:name="_Toc462140314"/>
      <w:bookmarkStart w:id="60" w:name="_Toc119950735"/>
      <w:r w:rsidRPr="00727892">
        <w:rPr>
          <w:rFonts w:ascii="Times New Roman" w:hAnsi="Times New Roman" w:cs="Times New Roman"/>
          <w:color w:val="000000"/>
        </w:rPr>
        <w:lastRenderedPageBreak/>
        <w:t xml:space="preserve">Приложение </w:t>
      </w:r>
      <w:r w:rsidR="00740430" w:rsidRPr="00727892">
        <w:rPr>
          <w:rFonts w:ascii="Times New Roman" w:hAnsi="Times New Roman" w:cs="Times New Roman"/>
          <w:color w:val="000000"/>
        </w:rPr>
        <w:t>Б</w:t>
      </w:r>
      <w:bookmarkEnd w:id="58"/>
      <w:bookmarkEnd w:id="59"/>
      <w:bookmarkEnd w:id="60"/>
    </w:p>
    <w:p w14:paraId="27B8CC17" w14:textId="77777777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(обязательное)</w:t>
      </w:r>
    </w:p>
    <w:p w14:paraId="4E31841F" w14:textId="60C0F89C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Тестовые наборы</w:t>
      </w:r>
    </w:p>
    <w:p w14:paraId="660E5BCD" w14:textId="53E9B410" w:rsidR="00B204A1" w:rsidRPr="00727892" w:rsidRDefault="00B204A1" w:rsidP="00FB3985">
      <w:pPr>
        <w:pStyle w:val="ac"/>
        <w:rPr>
          <w:rFonts w:ascii="Times New Roman" w:hAnsi="Times New Roman" w:cs="Times New Roman"/>
          <w:color w:val="000000"/>
        </w:rPr>
      </w:pPr>
    </w:p>
    <w:tbl>
      <w:tblPr>
        <w:tblW w:w="10485" w:type="dxa"/>
        <w:tblInd w:w="-5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3237"/>
        <w:gridCol w:w="6156"/>
      </w:tblGrid>
      <w:tr w:rsidR="00F17107" w:rsidRPr="00727892" w14:paraId="46DDB231" w14:textId="77777777" w:rsidTr="009F7115"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3B3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Номер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теста</w:t>
            </w:r>
            <w:proofErr w:type="spellEnd"/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69027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Исходные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данные</w:t>
            </w:r>
            <w:proofErr w:type="spellEnd"/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1830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Полученный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результат</w:t>
            </w:r>
            <w:proofErr w:type="spellEnd"/>
          </w:p>
        </w:tc>
      </w:tr>
      <w:tr w:rsidR="00F17107" w:rsidRPr="00727892" w14:paraId="6B54B662" w14:textId="77777777" w:rsidTr="009F7115">
        <w:trPr>
          <w:trHeight w:val="2435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E9F4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1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4B12" w14:textId="4F4C37F2" w:rsidR="00A966BA" w:rsidRPr="003151D0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  <w:noProof/>
              </w:rPr>
              <w:t xml:space="preserve">присвоить </w:t>
            </w:r>
            <w:r w:rsidR="003151D0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t>223</w:t>
            </w: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A6F7" w14:textId="76781A41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2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41EE2FC4" w14:textId="75DAF1FA" w:rsidR="00A966BA" w:rsidRPr="00727892" w:rsidRDefault="00A966BA" w:rsidP="00826807">
            <w:pPr>
              <w:pStyle w:val="ac"/>
              <w:jc w:val="both"/>
              <w:rPr>
                <w:rFonts w:ascii="Times New Roman" w:hAnsi="Times New Roman" w:cs="Times New Roman"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69AB4A77" w14:textId="7B4382A2" w:rsidR="00A966BA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lang w:val="en-US"/>
              </w:rPr>
              <w:drawing>
                <wp:inline distT="0" distB="0" distL="0" distR="0" wp14:anchorId="67F7840D" wp14:editId="1D91C2A9">
                  <wp:extent cx="3705252" cy="1057283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252" cy="1057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A9A3811" w14:textId="77777777" w:rsidTr="0039778D">
        <w:trPr>
          <w:trHeight w:val="3405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B0CF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2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CBB8F" w14:textId="64E2A617" w:rsidR="00A966BA" w:rsidRPr="004074EB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 xml:space="preserve">присвоить </w:t>
            </w:r>
            <w:r w:rsidR="004074EB">
              <w:rPr>
                <w:rFonts w:ascii="Times New Roman" w:hAnsi="Times New Roman" w:cs="Times New Roman"/>
                <w:b w:val="0"/>
                <w:bCs/>
                <w:lang w:val="en-US"/>
              </w:rPr>
              <w:t>1134</w:t>
            </w:r>
          </w:p>
          <w:p w14:paraId="5859A213" w14:textId="4747A75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FED" w14:textId="41D7D48C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3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4212704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30230597" w14:textId="553A48A8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lang w:val="en-GB"/>
              </w:rPr>
              <w:drawing>
                <wp:inline distT="0" distB="0" distL="0" distR="0" wp14:anchorId="3802365D" wp14:editId="1E8B0565">
                  <wp:extent cx="3725568" cy="1579418"/>
                  <wp:effectExtent l="0" t="0" r="8255" b="190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47267" cy="15886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067AE74F" w14:textId="77777777" w:rsidTr="0039778D">
        <w:trPr>
          <w:trHeight w:val="2674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5B63A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3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07B67" w14:textId="2F8E081B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>присвоить 1</w:t>
            </w:r>
          </w:p>
          <w:p w14:paraId="6E0C7E93" w14:textId="2844BCEC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  <w:p w14:paraId="3D036D89" w14:textId="51B69FF6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EA33" w14:textId="55FE7C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4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11C468D4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2A5E80AB" w14:textId="3268E1CA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lang w:val="en-US"/>
              </w:rPr>
              <w:drawing>
                <wp:inline distT="0" distB="0" distL="0" distR="0" wp14:anchorId="7CAAC31E" wp14:editId="0F2CDFEF">
                  <wp:extent cx="3705225" cy="122763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7752" cy="1231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274047A" w14:textId="77777777" w:rsidTr="009F7115">
        <w:trPr>
          <w:trHeight w:val="2686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643E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4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14C49" w14:textId="2D2DB7F3" w:rsidR="00A966BA" w:rsidRPr="004074EB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 xml:space="preserve">присвоить </w:t>
            </w:r>
            <w:r w:rsidR="004074EB">
              <w:rPr>
                <w:rFonts w:ascii="Times New Roman" w:hAnsi="Times New Roman" w:cs="Times New Roman"/>
                <w:b w:val="0"/>
                <w:bCs/>
                <w:lang w:val="en-US"/>
              </w:rPr>
              <w:t>-6</w:t>
            </w:r>
          </w:p>
          <w:p w14:paraId="1C82F20C" w14:textId="435B1E2C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6ACF" w14:textId="2FB48F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5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B1817C2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33EA66BC" w14:textId="5D72EC77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lang w:val="en-US"/>
              </w:rPr>
              <w:drawing>
                <wp:inline distT="0" distB="0" distL="0" distR="0" wp14:anchorId="1CE686A5" wp14:editId="16DC0EEC">
                  <wp:extent cx="3765512" cy="849086"/>
                  <wp:effectExtent l="0" t="0" r="6985" b="825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6085" cy="85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ADAA65" w14:textId="77777777" w:rsidR="00A966BA" w:rsidRDefault="00A966BA" w:rsidP="00FB3985">
      <w:pPr>
        <w:pStyle w:val="ac"/>
        <w:rPr>
          <w:color w:val="000000"/>
        </w:rPr>
      </w:pPr>
    </w:p>
    <w:sectPr w:rsidR="00A966BA" w:rsidSect="00B204A1">
      <w:footerReference w:type="default" r:id="rId14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1C9869" w14:textId="77777777" w:rsidR="007E4052" w:rsidRDefault="007E4052" w:rsidP="007B2A1F">
      <w:r>
        <w:separator/>
      </w:r>
    </w:p>
  </w:endnote>
  <w:endnote w:type="continuationSeparator" w:id="0">
    <w:p w14:paraId="0A5D14C7" w14:textId="77777777" w:rsidR="007E4052" w:rsidRDefault="007E4052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B6DA5A" w14:textId="77777777" w:rsidR="007E4052" w:rsidRDefault="007E4052" w:rsidP="007B2A1F">
      <w:r>
        <w:separator/>
      </w:r>
    </w:p>
  </w:footnote>
  <w:footnote w:type="continuationSeparator" w:id="0">
    <w:p w14:paraId="3C897AFA" w14:textId="77777777" w:rsidR="007E4052" w:rsidRDefault="007E4052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2"/>
  </w:num>
  <w:num w:numId="2" w16cid:durableId="695810500">
    <w:abstractNumId w:val="19"/>
  </w:num>
  <w:num w:numId="3" w16cid:durableId="1655375587">
    <w:abstractNumId w:val="18"/>
  </w:num>
  <w:num w:numId="4" w16cid:durableId="1912307198">
    <w:abstractNumId w:val="2"/>
  </w:num>
  <w:num w:numId="5" w16cid:durableId="1478718048">
    <w:abstractNumId w:val="21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20"/>
  </w:num>
  <w:num w:numId="10" w16cid:durableId="1727532964">
    <w:abstractNumId w:val="20"/>
  </w:num>
  <w:num w:numId="11" w16cid:durableId="1106120549">
    <w:abstractNumId w:val="0"/>
  </w:num>
  <w:num w:numId="12" w16cid:durableId="1115833627">
    <w:abstractNumId w:val="16"/>
  </w:num>
  <w:num w:numId="13" w16cid:durableId="1763642635">
    <w:abstractNumId w:val="13"/>
  </w:num>
  <w:num w:numId="14" w16cid:durableId="494342917">
    <w:abstractNumId w:val="17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  <w:num w:numId="27" w16cid:durableId="127424058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1AB0"/>
    <w:rsid w:val="00012F6C"/>
    <w:rsid w:val="00015F71"/>
    <w:rsid w:val="000207FD"/>
    <w:rsid w:val="00036745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53C3"/>
    <w:rsid w:val="00121C5D"/>
    <w:rsid w:val="00122987"/>
    <w:rsid w:val="001233CD"/>
    <w:rsid w:val="001310E6"/>
    <w:rsid w:val="00135319"/>
    <w:rsid w:val="0013657C"/>
    <w:rsid w:val="0014723F"/>
    <w:rsid w:val="00157A19"/>
    <w:rsid w:val="0017410F"/>
    <w:rsid w:val="00185D44"/>
    <w:rsid w:val="001A1BAB"/>
    <w:rsid w:val="001A72C2"/>
    <w:rsid w:val="001C7764"/>
    <w:rsid w:val="001F0AAC"/>
    <w:rsid w:val="0020454A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50AC"/>
    <w:rsid w:val="002A7864"/>
    <w:rsid w:val="002B0489"/>
    <w:rsid w:val="002B64A1"/>
    <w:rsid w:val="002C4245"/>
    <w:rsid w:val="002C50C0"/>
    <w:rsid w:val="002F00FB"/>
    <w:rsid w:val="002F06BA"/>
    <w:rsid w:val="002F3ECB"/>
    <w:rsid w:val="00306396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9778D"/>
    <w:rsid w:val="0039786A"/>
    <w:rsid w:val="003A2791"/>
    <w:rsid w:val="003B03D8"/>
    <w:rsid w:val="003B46D0"/>
    <w:rsid w:val="003C1546"/>
    <w:rsid w:val="003D1100"/>
    <w:rsid w:val="003D7742"/>
    <w:rsid w:val="003F06D4"/>
    <w:rsid w:val="003F7471"/>
    <w:rsid w:val="00402684"/>
    <w:rsid w:val="004074EB"/>
    <w:rsid w:val="00420DAB"/>
    <w:rsid w:val="00422453"/>
    <w:rsid w:val="004246AE"/>
    <w:rsid w:val="00426DC7"/>
    <w:rsid w:val="00437CE4"/>
    <w:rsid w:val="00441FD0"/>
    <w:rsid w:val="00455433"/>
    <w:rsid w:val="004612E0"/>
    <w:rsid w:val="0046507D"/>
    <w:rsid w:val="004920F2"/>
    <w:rsid w:val="00496551"/>
    <w:rsid w:val="004B2434"/>
    <w:rsid w:val="004B7EB4"/>
    <w:rsid w:val="004C0B69"/>
    <w:rsid w:val="004D0CB1"/>
    <w:rsid w:val="0051026E"/>
    <w:rsid w:val="00517A6C"/>
    <w:rsid w:val="00525FBF"/>
    <w:rsid w:val="00567A6F"/>
    <w:rsid w:val="00573435"/>
    <w:rsid w:val="005817F0"/>
    <w:rsid w:val="005C119B"/>
    <w:rsid w:val="005D1AB1"/>
    <w:rsid w:val="005F19DA"/>
    <w:rsid w:val="005F5B1B"/>
    <w:rsid w:val="005F7862"/>
    <w:rsid w:val="00614871"/>
    <w:rsid w:val="0062228E"/>
    <w:rsid w:val="0065030C"/>
    <w:rsid w:val="0065726E"/>
    <w:rsid w:val="00657FAE"/>
    <w:rsid w:val="006631AF"/>
    <w:rsid w:val="00672CAA"/>
    <w:rsid w:val="00674243"/>
    <w:rsid w:val="006776DE"/>
    <w:rsid w:val="006A2693"/>
    <w:rsid w:val="006B3C36"/>
    <w:rsid w:val="006B3D47"/>
    <w:rsid w:val="006B3F46"/>
    <w:rsid w:val="006C341A"/>
    <w:rsid w:val="006D593A"/>
    <w:rsid w:val="006E0A0C"/>
    <w:rsid w:val="006E0EAE"/>
    <w:rsid w:val="006E6FAE"/>
    <w:rsid w:val="00700CB5"/>
    <w:rsid w:val="00712ACC"/>
    <w:rsid w:val="00724A75"/>
    <w:rsid w:val="00727892"/>
    <w:rsid w:val="00740430"/>
    <w:rsid w:val="00751D0A"/>
    <w:rsid w:val="0075395F"/>
    <w:rsid w:val="00775DF2"/>
    <w:rsid w:val="007921DC"/>
    <w:rsid w:val="007A2778"/>
    <w:rsid w:val="007B2A1F"/>
    <w:rsid w:val="007C428D"/>
    <w:rsid w:val="007D4813"/>
    <w:rsid w:val="007E3A0F"/>
    <w:rsid w:val="007E4052"/>
    <w:rsid w:val="007F0FE3"/>
    <w:rsid w:val="00800FC1"/>
    <w:rsid w:val="00802757"/>
    <w:rsid w:val="00804F67"/>
    <w:rsid w:val="008134E2"/>
    <w:rsid w:val="00815193"/>
    <w:rsid w:val="00840CD0"/>
    <w:rsid w:val="00841AE2"/>
    <w:rsid w:val="00844474"/>
    <w:rsid w:val="00856494"/>
    <w:rsid w:val="00872795"/>
    <w:rsid w:val="008A2924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77CA"/>
    <w:rsid w:val="00983EB6"/>
    <w:rsid w:val="00995942"/>
    <w:rsid w:val="0099719B"/>
    <w:rsid w:val="009B0C8C"/>
    <w:rsid w:val="009F0AF0"/>
    <w:rsid w:val="009F4857"/>
    <w:rsid w:val="009F7115"/>
    <w:rsid w:val="00A12346"/>
    <w:rsid w:val="00A213AD"/>
    <w:rsid w:val="00A25DB7"/>
    <w:rsid w:val="00A27E36"/>
    <w:rsid w:val="00A355A4"/>
    <w:rsid w:val="00A40A94"/>
    <w:rsid w:val="00A40EF7"/>
    <w:rsid w:val="00A46ECD"/>
    <w:rsid w:val="00A47DD5"/>
    <w:rsid w:val="00A62B7E"/>
    <w:rsid w:val="00A93EA6"/>
    <w:rsid w:val="00A966BA"/>
    <w:rsid w:val="00AB1728"/>
    <w:rsid w:val="00AB3649"/>
    <w:rsid w:val="00AB6C9B"/>
    <w:rsid w:val="00AC0620"/>
    <w:rsid w:val="00AC60B0"/>
    <w:rsid w:val="00AE07D7"/>
    <w:rsid w:val="00AF3FCA"/>
    <w:rsid w:val="00B0110B"/>
    <w:rsid w:val="00B14CC3"/>
    <w:rsid w:val="00B204A1"/>
    <w:rsid w:val="00B25FA0"/>
    <w:rsid w:val="00B3237F"/>
    <w:rsid w:val="00B40DA8"/>
    <w:rsid w:val="00B52587"/>
    <w:rsid w:val="00B602CB"/>
    <w:rsid w:val="00B73216"/>
    <w:rsid w:val="00B7433F"/>
    <w:rsid w:val="00BB0DE8"/>
    <w:rsid w:val="00BB6F97"/>
    <w:rsid w:val="00BC4F02"/>
    <w:rsid w:val="00BD1081"/>
    <w:rsid w:val="00BD5F83"/>
    <w:rsid w:val="00BF1B83"/>
    <w:rsid w:val="00C14692"/>
    <w:rsid w:val="00C238D8"/>
    <w:rsid w:val="00C23DBB"/>
    <w:rsid w:val="00C26D55"/>
    <w:rsid w:val="00C30704"/>
    <w:rsid w:val="00C30C12"/>
    <w:rsid w:val="00C316AB"/>
    <w:rsid w:val="00C345A1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8419A"/>
    <w:rsid w:val="00C86AC2"/>
    <w:rsid w:val="00C923AB"/>
    <w:rsid w:val="00C92B88"/>
    <w:rsid w:val="00C93871"/>
    <w:rsid w:val="00C95112"/>
    <w:rsid w:val="00C951FD"/>
    <w:rsid w:val="00CC043E"/>
    <w:rsid w:val="00CC0970"/>
    <w:rsid w:val="00CD0980"/>
    <w:rsid w:val="00CD6206"/>
    <w:rsid w:val="00CF0749"/>
    <w:rsid w:val="00D01EEA"/>
    <w:rsid w:val="00D033BC"/>
    <w:rsid w:val="00D118F8"/>
    <w:rsid w:val="00D152EE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83491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D22AA"/>
    <w:rsid w:val="00DF45B0"/>
    <w:rsid w:val="00E115D0"/>
    <w:rsid w:val="00E172F5"/>
    <w:rsid w:val="00E23D7B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E1369"/>
    <w:rsid w:val="00EE3FAD"/>
    <w:rsid w:val="00EE405B"/>
    <w:rsid w:val="00F00038"/>
    <w:rsid w:val="00F1492E"/>
    <w:rsid w:val="00F17107"/>
    <w:rsid w:val="00F2444C"/>
    <w:rsid w:val="00F31698"/>
    <w:rsid w:val="00F32B5C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4273"/>
    <w:rsid w:val="00F970F5"/>
    <w:rsid w:val="00FA13E7"/>
    <w:rsid w:val="00FA25A0"/>
    <w:rsid w:val="00FA2C5F"/>
    <w:rsid w:val="00FA3B3F"/>
    <w:rsid w:val="00FA5830"/>
    <w:rsid w:val="00FA76D9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1</Pages>
  <Words>1030</Words>
  <Characters>587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15</cp:revision>
  <cp:lastPrinted>2014-05-16T23:26:00Z</cp:lastPrinted>
  <dcterms:created xsi:type="dcterms:W3CDTF">2022-11-21T13:54:00Z</dcterms:created>
  <dcterms:modified xsi:type="dcterms:W3CDTF">2022-11-21T16:23:00Z</dcterms:modified>
</cp:coreProperties>
</file>